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proofErr w:type="gramStart"/>
      <w:r w:rsidRPr="006F0FEC">
        <w:rPr>
          <w:rFonts w:ascii="Times New Roman" w:hAnsi="Times New Roman"/>
          <w:sz w:val="22"/>
          <w:szCs w:val="22"/>
          <w:lang w:eastAsia="zh-CN"/>
        </w:rPr>
        <w:t>the</w:t>
      </w:r>
      <w:proofErr w:type="gramEnd"/>
      <w:r w:rsidRPr="006F0FEC">
        <w:rPr>
          <w:rFonts w:ascii="Times New Roman" w:hAnsi="Times New Roman"/>
          <w:sz w:val="22"/>
          <w:szCs w:val="22"/>
          <w:lang w:eastAsia="zh-CN"/>
        </w:rPr>
        <w:t xml:space="preserv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candidate SSBs in a half frame is 64 for </w:t>
      </w:r>
      <w:proofErr w:type="gramStart"/>
      <w:r w:rsidRPr="00422642">
        <w:rPr>
          <w:rFonts w:ascii="Times New Roman" w:hAnsi="Times New Roman"/>
          <w:sz w:val="22"/>
          <w:szCs w:val="22"/>
          <w:lang w:eastAsia="zh-CN"/>
        </w:rPr>
        <w:t>120kHz</w:t>
      </w:r>
      <w:proofErr w:type="gramEnd"/>
      <w:r w:rsidRPr="00422642">
        <w:rPr>
          <w:rFonts w:ascii="Times New Roman" w:hAnsi="Times New Roman"/>
          <w:sz w:val="22"/>
          <w:szCs w:val="22"/>
          <w:lang w:eastAsia="zh-CN"/>
        </w:rPr>
        <w:t xml:space="preserve">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w:t>
      </w:r>
      <w:proofErr w:type="gramStart"/>
      <w:r w:rsidRPr="00CC0E3C">
        <w:rPr>
          <w:rFonts w:ascii="Times New Roman" w:hAnsi="Times New Roman" w:hint="eastAsia"/>
          <w:sz w:val="22"/>
          <w:szCs w:val="22"/>
          <w:lang w:eastAsia="zh-CN"/>
        </w:rPr>
        <w:t xml:space="preserve">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7.2pt" o:ole="">
            <v:imagedata r:id="rId13" o:title=""/>
          </v:shape>
          <o:OLEObject Type="Embed" ProgID="Equation.3" ShapeID="_x0000_i1025" DrawAspect="Content" ObjectID="_1695495881"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w:t>
      </w:r>
      <w:proofErr w:type="gramStart"/>
      <w:r w:rsidRPr="00795793">
        <w:rPr>
          <w:rFonts w:ascii="Times New Roman" w:hAnsi="Times New Roman"/>
          <w:sz w:val="22"/>
          <w:szCs w:val="22"/>
          <w:lang w:eastAsia="zh-CN"/>
        </w:rPr>
        <w:t xml:space="preserve">o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3B7A9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3B7A9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3B7A9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3B7A9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3B7A93"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DC6DE4">
              <w:rPr>
                <w:position w:val="-6"/>
              </w:rPr>
              <w:pict w14:anchorId="043DD183">
                <v:shape id="_x0000_i1026"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529B3A33">
                <v:shape id="_x0000_i1027" type="#_x0000_t75" style="width:19.65pt;height:13.9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C6DE4">
              <w:rPr>
                <w:position w:val="-6"/>
              </w:rPr>
              <w:pict w14:anchorId="2814856E">
                <v:shape id="_x0000_i1028"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364F8AB4">
                <v:shape id="_x0000_i1029" type="#_x0000_t75" style="width:19.65pt;height:13.9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DC6DE4">
              <w:rPr>
                <w:position w:val="-6"/>
              </w:rPr>
              <w:pict w14:anchorId="2488E8A5">
                <v:shape id="_x0000_i1030"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3351BFD5">
                <v:shape id="_x0000_i1031" type="#_x0000_t75" style="width:19.65pt;height:13.9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C6DE4">
              <w:rPr>
                <w:position w:val="-6"/>
              </w:rPr>
              <w:pict w14:anchorId="62392991">
                <v:shape id="_x0000_i1032"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45FC7BB0">
                <v:shape id="_x0000_i1033" type="#_x0000_t75" style="width:19.65pt;height:13.9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DC6DE4">
              <w:rPr>
                <w:position w:val="-6"/>
              </w:rPr>
              <w:pict w14:anchorId="0221EAE1">
                <v:shape id="_x0000_i1034"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6A3C6857">
                <v:shape id="_x0000_i1035" type="#_x0000_t75" style="width:19.65pt;height:13.9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C6DE4">
              <w:rPr>
                <w:position w:val="-6"/>
              </w:rPr>
              <w:pict w14:anchorId="2A7BD110">
                <v:shape id="_x0000_i1036" type="#_x0000_t75" style="width:19.65pt;height:13.9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C6DE4">
              <w:rPr>
                <w:position w:val="-6"/>
              </w:rPr>
              <w:pict w14:anchorId="6B101C2A">
                <v:shape id="_x0000_i1037" type="#_x0000_t75" style="width:19.65pt;height:13.9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6EDB852"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 xml:space="preserve">Huawei/HiSilicon, </w:t>
      </w:r>
      <w:proofErr w:type="spellStart"/>
      <w:r w:rsidR="00CE20BB">
        <w:rPr>
          <w:rFonts w:ascii="Times New Roman" w:hAnsi="Times New Roman"/>
          <w:sz w:val="22"/>
          <w:szCs w:val="22"/>
          <w:lang w:eastAsia="zh-CN"/>
        </w:rPr>
        <w:t>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9"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4133676D" w:rsidR="005D6C84" w:rsidRPr="008F14A2"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ins w:id="10"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ins>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ins w:id="11"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ins>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ins w:id="12" w:author="김선욱/책임연구원/미래기술센터 C&amp;M표준(연)5G무선통신표준Task(seonwook.kim@lge.com)" w:date="2021-10-12T09:04:00Z"/>
          <w:rFonts w:ascii="Times New Roman" w:hAnsi="Times New Roman"/>
          <w:sz w:val="22"/>
          <w:szCs w:val="22"/>
          <w:lang w:eastAsia="zh-CN"/>
        </w:rPr>
      </w:pPr>
      <w:ins w:id="13"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BodyText"/>
        <w:numPr>
          <w:ilvl w:val="2"/>
          <w:numId w:val="7"/>
        </w:numPr>
        <w:spacing w:after="0"/>
        <w:rPr>
          <w:ins w:id="14" w:author="김선욱/책임연구원/미래기술센터 C&amp;M표준(연)5G무선통신표준Task(seonwook.kim@lge.com)" w:date="2021-10-12T09:04:00Z"/>
          <w:rFonts w:ascii="Times New Roman" w:hAnsi="Times New Roman"/>
          <w:sz w:val="22"/>
          <w:szCs w:val="22"/>
          <w:lang w:eastAsia="zh-CN"/>
        </w:rPr>
      </w:pPr>
      <w:ins w:id="15"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6"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17" w:author="George Calcev" w:date="2021-10-11T14:56:00Z">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ins>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ins w:id="18"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ins>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HiSilicon</w:t>
      </w:r>
      <w:ins w:id="19" w:author="Huawei/HiSilicon" w:date="2021-10-11T22:10:00Z">
        <w:r w:rsidR="008F14A2">
          <w:rPr>
            <w:rFonts w:ascii="Times New Roman" w:hAnsi="Times New Roman"/>
            <w:sz w:val="22"/>
            <w:szCs w:val="22"/>
            <w:lang w:eastAsia="zh-CN"/>
          </w:rPr>
          <w:t xml:space="preserve"> </w:t>
        </w:r>
      </w:ins>
      <w:ins w:id="20" w:author="Huawei/HiSilicon" w:date="2021-10-11T22:11:00Z">
        <w:r w:rsidR="008F14A2" w:rsidRPr="008F14A2">
          <w:rPr>
            <w:rFonts w:ascii="Times New Roman" w:hAnsi="Times New Roman"/>
            <w:sz w:val="22"/>
            <w:szCs w:val="22"/>
            <w:lang w:eastAsia="zh-CN"/>
          </w:rPr>
          <w:t>(for 120 kHz only)</w:t>
        </w:r>
      </w:ins>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ins w:id="21"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22" w:author="George Calcev" w:date="2021-10-11T14:57:00Z">
        <w:r w:rsidRPr="00085F69">
          <w:rPr>
            <w:rFonts w:ascii="Times New Roman" w:hAnsi="Times New Roman"/>
            <w:sz w:val="22"/>
            <w:szCs w:val="22"/>
            <w:lang w:eastAsia="zh-CN"/>
            <w:rPrChange w:id="23" w:author="George Calcev" w:date="2021-10-11T15:15:00Z">
              <w:rPr/>
            </w:rPrChange>
          </w:rPr>
          <w:t xml:space="preserve">LSB </w:t>
        </w:r>
        <w:commentRangeStart w:id="24"/>
        <w:r w:rsidRPr="00085F69">
          <w:rPr>
            <w:rFonts w:ascii="Times New Roman" w:hAnsi="Times New Roman"/>
            <w:sz w:val="22"/>
            <w:szCs w:val="22"/>
            <w:lang w:eastAsia="zh-CN"/>
            <w:rPrChange w:id="25" w:author="George Calcev" w:date="2021-10-11T15:16:00Z">
              <w:rPr/>
            </w:rPrChange>
          </w:rPr>
          <w:t xml:space="preserve">of </w:t>
        </w:r>
        <w:proofErr w:type="spellStart"/>
        <w:r w:rsidRPr="00085F69">
          <w:rPr>
            <w:rFonts w:ascii="Times New Roman" w:hAnsi="Times New Roman"/>
            <w:i/>
            <w:iCs/>
            <w:sz w:val="22"/>
            <w:szCs w:val="22"/>
            <w:lang w:eastAsia="zh-CN"/>
            <w:rPrChange w:id="26" w:author="George Calcev" w:date="2021-10-11T15:15:00Z">
              <w:rPr>
                <w:i/>
              </w:rPr>
            </w:rPrChange>
          </w:rPr>
          <w:t>ssb-</w:t>
        </w:r>
      </w:ins>
      <w:ins w:id="27" w:author="George Calcev" w:date="2021-10-11T14:58:00Z">
        <w:r w:rsidRPr="00085F69">
          <w:rPr>
            <w:rFonts w:ascii="Times New Roman" w:hAnsi="Times New Roman"/>
            <w:i/>
            <w:iCs/>
            <w:sz w:val="22"/>
            <w:szCs w:val="22"/>
            <w:lang w:eastAsia="zh-CN"/>
            <w:rPrChange w:id="28" w:author="George Calcev" w:date="2021-10-11T15:15:00Z">
              <w:rPr>
                <w:i/>
              </w:rPr>
            </w:rPrChange>
          </w:rPr>
          <w:t>SubcarrierOffset</w:t>
        </w:r>
        <w:proofErr w:type="spellEnd"/>
        <w:r w:rsidRPr="00085F69">
          <w:rPr>
            <w:rFonts w:ascii="Times New Roman" w:hAnsi="Times New Roman"/>
            <w:sz w:val="22"/>
            <w:szCs w:val="22"/>
            <w:lang w:eastAsia="zh-CN"/>
            <w:rPrChange w:id="29" w:author="George Calcev" w:date="2021-10-11T15:15:00Z">
              <w:rPr>
                <w:i/>
              </w:rPr>
            </w:rPrChange>
          </w:rPr>
          <w:t xml:space="preserve"> </w:t>
        </w:r>
      </w:ins>
      <w:commentRangeEnd w:id="24"/>
      <w:ins w:id="30" w:author="George Calcev" w:date="2021-10-11T15:15:00Z">
        <w:r w:rsidR="00085F69">
          <w:rPr>
            <w:rStyle w:val="CommentReference"/>
            <w:rFonts w:ascii="Times New Roman" w:hAnsi="Times New Roman"/>
            <w:lang w:eastAsia="zh-CN"/>
          </w:rPr>
          <w:commentReference w:id="24"/>
        </w:r>
      </w:ins>
      <w:proofErr w:type="spellStart"/>
      <w:ins w:id="31" w:author="George Calcev" w:date="2021-10-11T14:58:00Z">
        <w:r w:rsidRPr="00085F69">
          <w:rPr>
            <w:rFonts w:ascii="Times New Roman" w:hAnsi="Times New Roman"/>
            <w:sz w:val="22"/>
            <w:szCs w:val="22"/>
            <w:lang w:eastAsia="zh-CN"/>
            <w:rPrChange w:id="32" w:author="George Calcev" w:date="2021-10-11T15:15:00Z">
              <w:rPr>
                <w:i/>
              </w:rPr>
            </w:rPrChange>
          </w:rPr>
          <w:t>Futurewei</w:t>
        </w:r>
      </w:ins>
      <w:proofErr w:type="spellEnd"/>
      <w:ins w:id="33" w:author="George Calcev" w:date="2021-10-11T14:57:00Z">
        <w:r w:rsidRPr="00085F69">
          <w:rPr>
            <w:rFonts w:ascii="Times New Roman" w:hAnsi="Times New Roman"/>
            <w:sz w:val="22"/>
            <w:szCs w:val="22"/>
            <w:lang w:eastAsia="zh-CN"/>
            <w:rPrChange w:id="34"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3B7A93"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35" w:author="김선욱/책임연구원/미래기술센터 C&amp;M표준(연)5G무선통신표준Task(seonwook.kim@lge.com)" w:date="2021-10-12T09:05:00Z">
        <w:r w:rsidR="00812365">
          <w:rPr>
            <w:rFonts w:ascii="Times New Roman" w:hAnsi="Times New Roman"/>
            <w:sz w:val="22"/>
            <w:szCs w:val="22"/>
            <w:lang w:eastAsia="zh-CN"/>
          </w:rPr>
          <w:t>, LGE</w:t>
        </w:r>
      </w:ins>
      <w:ins w:id="36" w:author="Huifa (Sharp)" w:date="2021-10-12T10:15:00Z">
        <w:r w:rsidR="002B0F93">
          <w:rPr>
            <w:rFonts w:ascii="Times New Roman" w:hAnsi="Times New Roman"/>
            <w:sz w:val="22"/>
            <w:szCs w:val="22"/>
            <w:lang w:eastAsia="zh-CN"/>
          </w:rPr>
          <w:t>, Sharp</w:t>
        </w:r>
      </w:ins>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6E20A78"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37" w:author="김선욱/책임연구원/미래기술센터 C&amp;M표준(연)5G무선통신표준Task(seonwook.kim@lge.com)" w:date="2021-10-12T09:05:00Z">
        <w:r w:rsidR="00812365">
          <w:rPr>
            <w:rFonts w:ascii="Times New Roman" w:hAnsi="Times New Roman"/>
            <w:sz w:val="22"/>
            <w:szCs w:val="22"/>
            <w:lang w:eastAsia="zh-CN"/>
          </w:rPr>
          <w:t>, LGE (if supported)</w:t>
        </w:r>
      </w:ins>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61AE3EF7"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del w:id="38" w:author="Kyle Pan" w:date="2021-10-11T20:35:00Z">
        <w:r w:rsidR="005A28B6" w:rsidDel="00F4003D">
          <w:rPr>
            <w:rFonts w:ascii="Times New Roman" w:hAnsi="Times New Roman"/>
            <w:sz w:val="22"/>
            <w:szCs w:val="22"/>
            <w:lang w:eastAsia="zh-CN"/>
          </w:rPr>
          <w:delText>Convida</w:delText>
        </w:r>
      </w:del>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ins w:id="39" w:author="Kyle Pan" w:date="2021-10-11T20:35:00Z">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ins>
      <w:proofErr w:type="spellEnd"/>
      <w:ins w:id="40" w:author="Huifa (Sharp)" w:date="2021-10-12T10:16:00Z">
        <w:r w:rsidR="002B0F93">
          <w:rPr>
            <w:rFonts w:ascii="Times New Roman" w:hAnsi="Times New Roman"/>
            <w:sz w:val="22"/>
            <w:szCs w:val="22"/>
            <w:lang w:eastAsia="zh-CN"/>
          </w:rPr>
          <w:t>, Sharp</w:t>
        </w:r>
      </w:ins>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w:t>
      </w:r>
      <w:proofErr w:type="gramStart"/>
      <w:r w:rsidRPr="004C6681">
        <w:rPr>
          <w:rFonts w:ascii="Times New Roman" w:hAnsi="Times New Roman"/>
          <w:sz w:val="22"/>
          <w:szCs w:val="22"/>
          <w:lang w:eastAsia="zh-CN"/>
        </w:rPr>
        <w:t>index(</w:t>
      </w:r>
      <w:proofErr w:type="gramEnd"/>
      <w:r w:rsidRPr="004C6681">
        <w:rPr>
          <w:rFonts w:ascii="Times New Roman" w:hAnsi="Times New Roman"/>
          <w:sz w:val="22"/>
          <w:szCs w:val="22"/>
          <w:lang w:eastAsia="zh-CN"/>
        </w:rPr>
        <w:t xml:space="preserve">es) corresponding to SSB index equal to k-1+(m-1)×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ins w:id="41" w:author="Huifa (Sharp)" w:date="2021-10-12T10:16:00Z">
        <w:r w:rsidR="002B0F93">
          <w:rPr>
            <w:rFonts w:ascii="Times New Roman" w:hAnsi="Times New Roman"/>
            <w:sz w:val="22"/>
            <w:szCs w:val="22"/>
            <w:lang w:eastAsia="zh-CN"/>
          </w:rPr>
          <w:t>, Sharp</w:t>
        </w:r>
      </w:ins>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w:t>
      </w:r>
      <w:proofErr w:type="spellStart"/>
      <w:r w:rsidR="00E2779B">
        <w:rPr>
          <w:rFonts w:ascii="Times New Roman" w:hAnsi="Times New Roman"/>
          <w:sz w:val="22"/>
          <w:szCs w:val="22"/>
          <w:lang w:eastAsia="zh-CN"/>
        </w:rPr>
        <w:t>Docomo</w:t>
      </w:r>
      <w:proofErr w:type="spellEnd"/>
      <w:r w:rsidR="00E2779B">
        <w:rPr>
          <w:rFonts w:ascii="Times New Roman" w:hAnsi="Times New Roman"/>
          <w:sz w:val="22"/>
          <w:szCs w:val="22"/>
          <w:lang w:eastAsia="zh-CN"/>
        </w:rPr>
        <w:t>]</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ins w:id="42" w:author="Huifa (Sharp)" w:date="2021-10-12T10:16:00Z">
        <w:r w:rsidR="002B0F93">
          <w:rPr>
            <w:rFonts w:ascii="Times New Roman" w:hAnsi="Times New Roman"/>
            <w:sz w:val="22"/>
            <w:szCs w:val="22"/>
            <w:lang w:eastAsia="zh-CN"/>
          </w:rPr>
          <w:t xml:space="preserve"> Sharp</w:t>
        </w:r>
      </w:ins>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43" w:author="김선욱/책임연구원/미래기술센터 C&amp;M표준(연)5G무선통신표준Task(seonwook.kim@lge.com)" w:date="2021-10-12T09:05:00Z">
        <w:r w:rsidR="00812365">
          <w:rPr>
            <w:rFonts w:ascii="Times New Roman" w:hAnsi="Times New Roman"/>
            <w:sz w:val="22"/>
            <w:szCs w:val="22"/>
            <w:lang w:eastAsia="zh-CN"/>
          </w:rPr>
          <w:t xml:space="preserve"> (unless licensed and unlicensed operation modes are differentiated by sync raster)</w:t>
        </w:r>
      </w:ins>
      <w:r w:rsidR="005A28B6">
        <w:rPr>
          <w:rFonts w:ascii="Times New Roman" w:hAnsi="Times New Roman"/>
          <w:sz w:val="22"/>
          <w:szCs w:val="22"/>
          <w:lang w:eastAsia="zh-CN"/>
        </w:rPr>
        <w:t>, Apple, Qualcomm</w:t>
      </w:r>
      <w:ins w:id="44" w:author="Huifa (Sharp)" w:date="2021-10-12T10:16:00Z">
        <w:r w:rsidR="002B0F93">
          <w:rPr>
            <w:rFonts w:ascii="Times New Roman" w:hAnsi="Times New Roman"/>
            <w:sz w:val="22"/>
            <w:szCs w:val="22"/>
            <w:lang w:eastAsia="zh-CN"/>
          </w:rPr>
          <w:t>, Sharp</w:t>
        </w:r>
      </w:ins>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1F043841" w:rsidR="00554C70" w:rsidRDefault="00554C70" w:rsidP="00554C70">
      <w:pPr>
        <w:pStyle w:val="BodyText"/>
        <w:numPr>
          <w:ilvl w:val="0"/>
          <w:numId w:val="7"/>
        </w:numPr>
        <w:spacing w:after="0"/>
        <w:rPr>
          <w:ins w:id="45" w:author="Lee, Daewon" w:date="2021-10-11T18:30:00Z"/>
          <w:rFonts w:ascii="Times New Roman" w:hAnsi="Times New Roman"/>
          <w:sz w:val="22"/>
          <w:szCs w:val="22"/>
          <w:lang w:eastAsia="zh-CN"/>
        </w:rPr>
      </w:pPr>
      <w:commentRangeStart w:id="46"/>
      <w:commentRangeStart w:id="47"/>
      <w:r>
        <w:rPr>
          <w:rFonts w:ascii="Times New Roman" w:hAnsi="Times New Roman"/>
          <w:sz w:val="22"/>
          <w:szCs w:val="22"/>
          <w:lang w:eastAsia="zh-CN"/>
        </w:rPr>
        <w:t>Same DCI size for DCI 1_0 and 0_0</w:t>
      </w:r>
      <w:commentRangeEnd w:id="46"/>
      <w:r w:rsidR="005C6E93">
        <w:rPr>
          <w:rStyle w:val="CommentReference"/>
          <w:rFonts w:ascii="Times New Roman" w:hAnsi="Times New Roman"/>
          <w:lang w:eastAsia="zh-CN"/>
        </w:rPr>
        <w:commentReference w:id="46"/>
      </w:r>
      <w:commentRangeEnd w:id="47"/>
      <w:r w:rsidR="008D3C15">
        <w:rPr>
          <w:rStyle w:val="CommentReference"/>
          <w:rFonts w:ascii="Times New Roman" w:hAnsi="Times New Roman"/>
          <w:lang w:eastAsia="zh-CN"/>
        </w:rPr>
        <w:commentReference w:id="47"/>
      </w:r>
      <w:r>
        <w:rPr>
          <w:rFonts w:ascii="Times New Roman" w:hAnsi="Times New Roman"/>
          <w:sz w:val="22"/>
          <w:szCs w:val="22"/>
          <w:lang w:eastAsia="zh-CN"/>
        </w:rPr>
        <w:t xml:space="preserve"> in CSS </w:t>
      </w:r>
      <w:ins w:id="48" w:author="Stephen Grant" w:date="2021-10-11T14:49:00Z">
        <w:r w:rsidR="009F5381">
          <w:rPr>
            <w:rFonts w:ascii="Times New Roman" w:hAnsi="Times New Roman"/>
            <w:sz w:val="22"/>
            <w:szCs w:val="22"/>
            <w:lang w:eastAsia="zh-CN"/>
          </w:rPr>
          <w:t xml:space="preserve">regardless of </w:t>
        </w:r>
      </w:ins>
      <w:commentRangeStart w:id="49"/>
      <w:commentRangeStart w:id="50"/>
      <w:ins w:id="51" w:author="Stephen Grant" w:date="2021-10-11T14:53:00Z">
        <w:r w:rsidR="005C6E93">
          <w:rPr>
            <w:rFonts w:ascii="Times New Roman" w:hAnsi="Times New Roman"/>
            <w:sz w:val="22"/>
            <w:szCs w:val="22"/>
            <w:lang w:eastAsia="zh-CN"/>
          </w:rPr>
          <w:t>channel access mode</w:t>
        </w:r>
      </w:ins>
      <w:commentRangeEnd w:id="49"/>
      <w:ins w:id="52" w:author="Stephen Grant" w:date="2021-10-11T14:57:00Z">
        <w:r w:rsidR="005C6E93">
          <w:rPr>
            <w:rStyle w:val="CommentReference"/>
            <w:rFonts w:ascii="Times New Roman" w:hAnsi="Times New Roman"/>
            <w:lang w:eastAsia="zh-CN"/>
          </w:rPr>
          <w:commentReference w:id="49"/>
        </w:r>
      </w:ins>
      <w:commentRangeEnd w:id="50"/>
      <w:r w:rsidR="008D3C15">
        <w:rPr>
          <w:rStyle w:val="CommentReference"/>
          <w:rFonts w:ascii="Times New Roman" w:hAnsi="Times New Roman"/>
          <w:lang w:eastAsia="zh-CN"/>
        </w:rPr>
        <w:commentReference w:id="50"/>
      </w:r>
      <w:ins w:id="53" w:author="Stephen Grant" w:date="2021-10-11T14:57:00Z">
        <w:r w:rsidR="005C6E93">
          <w:rPr>
            <w:rFonts w:ascii="Times New Roman" w:hAnsi="Times New Roman"/>
            <w:sz w:val="22"/>
            <w:szCs w:val="22"/>
            <w:lang w:eastAsia="zh-CN"/>
          </w:rPr>
          <w:t xml:space="preserve"> (</w:t>
        </w:r>
      </w:ins>
      <w:ins w:id="54" w:author="Stephen Grant" w:date="2021-10-11T14:53:00Z">
        <w:r w:rsidR="005C6E93">
          <w:rPr>
            <w:rFonts w:ascii="Times New Roman" w:hAnsi="Times New Roman"/>
            <w:sz w:val="22"/>
            <w:szCs w:val="22"/>
            <w:lang w:eastAsia="zh-CN"/>
          </w:rPr>
          <w:t xml:space="preserve">i.e., </w:t>
        </w:r>
      </w:ins>
      <w:ins w:id="55" w:author="Stephen Grant" w:date="2021-10-11T14:49:00Z">
        <w:r w:rsidR="009F5381">
          <w:rPr>
            <w:rFonts w:ascii="Times New Roman" w:hAnsi="Times New Roman"/>
            <w:sz w:val="22"/>
            <w:szCs w:val="22"/>
            <w:lang w:eastAsia="zh-CN"/>
          </w:rPr>
          <w:t>LBT on</w:t>
        </w:r>
      </w:ins>
      <w:ins w:id="56" w:author="Stephen Grant" w:date="2021-10-11T15:01:00Z">
        <w:r w:rsidR="000E6105">
          <w:rPr>
            <w:rFonts w:ascii="Times New Roman" w:hAnsi="Times New Roman"/>
            <w:sz w:val="22"/>
            <w:szCs w:val="22"/>
            <w:lang w:eastAsia="zh-CN"/>
          </w:rPr>
          <w:t>/</w:t>
        </w:r>
      </w:ins>
      <w:ins w:id="57" w:author="Stephen Grant" w:date="2021-10-11T14:49:00Z">
        <w:r w:rsidR="009F5381">
          <w:rPr>
            <w:rFonts w:ascii="Times New Roman" w:hAnsi="Times New Roman"/>
            <w:sz w:val="22"/>
            <w:szCs w:val="22"/>
            <w:lang w:eastAsia="zh-CN"/>
          </w:rPr>
          <w:t>off</w:t>
        </w:r>
      </w:ins>
      <w:ins w:id="58" w:author="Stephen Grant" w:date="2021-10-11T14:57:00Z">
        <w:r w:rsidR="005C6E93">
          <w:rPr>
            <w:rFonts w:ascii="Times New Roman" w:hAnsi="Times New Roman"/>
            <w:sz w:val="22"/>
            <w:szCs w:val="22"/>
            <w:lang w:eastAsia="zh-CN"/>
          </w:rPr>
          <w:t>)</w:t>
        </w:r>
      </w:ins>
      <w:del w:id="59"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1D219137" w14:textId="77777777" w:rsidR="00656A92" w:rsidRDefault="00656A92" w:rsidP="00656A92">
      <w:pPr>
        <w:pStyle w:val="BodyText"/>
        <w:numPr>
          <w:ilvl w:val="0"/>
          <w:numId w:val="7"/>
        </w:numPr>
        <w:spacing w:after="0"/>
        <w:rPr>
          <w:ins w:id="60" w:author="Lee, Daewon" w:date="2021-10-11T18:31:00Z"/>
          <w:rFonts w:ascii="Times New Roman" w:hAnsi="Times New Roman"/>
          <w:sz w:val="22"/>
          <w:szCs w:val="22"/>
          <w:lang w:eastAsia="zh-CN"/>
        </w:rPr>
      </w:pPr>
      <w:ins w:id="61" w:author="Lee, Daewon" w:date="2021-10-11T18:31:00Z">
        <w:r w:rsidRPr="00656A92">
          <w:rPr>
            <w:rFonts w:ascii="Times New Roman" w:hAnsi="Times New Roman"/>
            <w:sz w:val="22"/>
            <w:szCs w:val="22"/>
            <w:lang w:eastAsia="zh-CN"/>
          </w:rPr>
          <w:t xml:space="preserve">Same DCI size for DCI 1_0 in CSS regardless of channel access mode (i.e., LBT on/off). </w:t>
        </w:r>
      </w:ins>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ins w:id="62" w:author="Lee, Daewon" w:date="2021-10-11T18:31:00Z">
        <w:r w:rsidRPr="00656A92">
          <w:rPr>
            <w:rFonts w:ascii="Times New Roman" w:hAnsi="Times New Roman"/>
            <w:sz w:val="22"/>
            <w:szCs w:val="22"/>
            <w:lang w:eastAsia="zh-CN"/>
          </w:rPr>
          <w:t>Same DCI size for DCI 0_0 in CSS regardless of channel access mode (i.e., LBT on/off)</w:t>
        </w:r>
      </w:ins>
    </w:p>
    <w:p w14:paraId="77DE9AD7" w14:textId="3D7F20A7"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63"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w:t>
      </w:r>
      <w:ins w:id="64" w:author="Lee, Daewon" w:date="2021-10-11T18:31:00Z">
        <w:r w:rsidR="00656A92">
          <w:rPr>
            <w:rFonts w:ascii="Times New Roman" w:hAnsi="Times New Roman"/>
            <w:sz w:val="22"/>
            <w:szCs w:val="22"/>
            <w:lang w:eastAsia="zh-CN"/>
          </w:rPr>
          <w:t>, if needed,</w:t>
        </w:r>
      </w:ins>
      <w:r>
        <w:rPr>
          <w:rFonts w:ascii="Times New Roman" w:hAnsi="Times New Roman"/>
          <w:sz w:val="22"/>
          <w:szCs w:val="22"/>
          <w:lang w:eastAsia="zh-CN"/>
        </w:rPr>
        <w:t xml:space="preserve"> to the format with smaller DCI </w:t>
      </w:r>
      <w:ins w:id="65"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66" w:author="Stephen Grant" w:date="2021-10-11T14:56:00Z">
        <w:r w:rsidR="005C6E93">
          <w:rPr>
            <w:rFonts w:ascii="Times New Roman" w:hAnsi="Times New Roman"/>
            <w:sz w:val="22"/>
            <w:szCs w:val="22"/>
            <w:lang w:eastAsia="zh-CN"/>
          </w:rPr>
          <w:t xml:space="preserve">the channel access modes </w:t>
        </w:r>
      </w:ins>
      <w:del w:id="67"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68"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69" w:author="Stephen Grant" w:date="2021-10-11T14:45:00Z">
        <w:r>
          <w:rPr>
            <w:rFonts w:ascii="Times New Roman" w:hAnsi="Times New Roman"/>
            <w:sz w:val="22"/>
            <w:szCs w:val="22"/>
            <w:lang w:eastAsia="zh-CN"/>
          </w:rPr>
          <w:t xml:space="preserve">FFS: </w:t>
        </w:r>
      </w:ins>
      <w:ins w:id="70" w:author="Stephen Grant" w:date="2021-10-11T15:07:00Z">
        <w:r w:rsidR="000E6105">
          <w:rPr>
            <w:rFonts w:ascii="Times New Roman" w:hAnsi="Times New Roman"/>
            <w:sz w:val="22"/>
            <w:szCs w:val="22"/>
            <w:lang w:eastAsia="zh-CN"/>
          </w:rPr>
          <w:t>DCI in</w:t>
        </w:r>
      </w:ins>
      <w:ins w:id="71" w:author="Stephen Grant" w:date="2021-10-11T15:06:00Z">
        <w:r w:rsidR="000E6105">
          <w:rPr>
            <w:rFonts w:ascii="Times New Roman" w:hAnsi="Times New Roman"/>
            <w:sz w:val="22"/>
            <w:szCs w:val="22"/>
            <w:lang w:eastAsia="zh-CN"/>
          </w:rPr>
          <w:t xml:space="preserve"> </w:t>
        </w:r>
      </w:ins>
      <w:commentRangeStart w:id="72"/>
      <w:commentRangeStart w:id="73"/>
      <w:ins w:id="74" w:author="Stephen Grant" w:date="2021-10-11T14:51:00Z">
        <w:r w:rsidR="005C6E93">
          <w:rPr>
            <w:rFonts w:ascii="Times New Roman" w:hAnsi="Times New Roman"/>
            <w:sz w:val="22"/>
            <w:szCs w:val="22"/>
            <w:lang w:eastAsia="zh-CN"/>
          </w:rPr>
          <w:t>USS</w:t>
        </w:r>
        <w:commentRangeEnd w:id="72"/>
        <w:r w:rsidR="005C6E93">
          <w:rPr>
            <w:rStyle w:val="CommentReference"/>
            <w:rFonts w:ascii="Times New Roman" w:hAnsi="Times New Roman"/>
            <w:lang w:eastAsia="zh-CN"/>
          </w:rPr>
          <w:commentReference w:id="72"/>
        </w:r>
      </w:ins>
      <w:commentRangeEnd w:id="73"/>
      <w:r w:rsidR="008D3C15">
        <w:rPr>
          <w:rStyle w:val="CommentReference"/>
          <w:rFonts w:ascii="Times New Roman" w:hAnsi="Times New Roman"/>
          <w:lang w:eastAsia="zh-CN"/>
        </w:rPr>
        <w:commentReference w:id="73"/>
      </w:r>
      <w:del w:id="75"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76" w:name="OLE_LINK163"/>
      <w:r w:rsidRPr="00C83446">
        <w:rPr>
          <w:rFonts w:ascii="Times New Roman" w:hAnsi="Times New Roman"/>
          <w:sz w:val="22"/>
          <w:szCs w:val="22"/>
          <w:lang w:eastAsia="zh-CN"/>
        </w:rPr>
        <w:t>For operations with shared spectrum:</w:t>
      </w:r>
      <w:bookmarkEnd w:id="76"/>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77"/>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7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8"/>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79"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80" w:author="Lee, Daewon" w:date="2021-10-11T13:54:00Z">
        <w:r w:rsidDel="009C45C0">
          <w:rPr>
            <w:rFonts w:ascii="Times New Roman" w:hAnsi="Times New Roman"/>
            <w:sz w:val="22"/>
            <w:szCs w:val="22"/>
            <w:lang w:eastAsia="zh-CN"/>
          </w:rPr>
          <w:delText>#105e</w:delText>
        </w:r>
      </w:del>
      <w:ins w:id="81"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82" w:author="Lee, Daewon" w:date="2021-10-11T13:54:00Z"/>
                <w:b/>
                <w:bCs/>
                <w:lang w:eastAsia="x-none"/>
              </w:rPr>
            </w:pPr>
            <w:ins w:id="83"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84" w:author="Lee, Daewon" w:date="2021-10-11T13:54:00Z"/>
                <w:rFonts w:cs="Times"/>
                <w:szCs w:val="20"/>
                <w:lang w:eastAsia="zh-CN"/>
              </w:rPr>
            </w:pPr>
            <w:ins w:id="85"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86" w:author="Lee, Daewon" w:date="2021-10-11T13:54:00Z"/>
                <w:rFonts w:cs="Times"/>
                <w:szCs w:val="20"/>
                <w:lang w:eastAsia="zh-CN"/>
              </w:rPr>
            </w:pPr>
            <w:ins w:id="87"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88" w:author="Lee, Daewon" w:date="2021-10-11T13:54:00Z"/>
                <w:rFonts w:cs="Times"/>
                <w:szCs w:val="20"/>
                <w:lang w:eastAsia="zh-CN"/>
              </w:rPr>
            </w:pPr>
            <w:ins w:id="89"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90" w:author="Lee, Daewon" w:date="2021-10-11T13:54:00Z"/>
                <w:rFonts w:cs="Times"/>
                <w:szCs w:val="20"/>
                <w:lang w:eastAsia="zh-CN"/>
              </w:rPr>
            </w:pPr>
            <w:ins w:id="91"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6.9pt;height:57.25pt" o:ole="">
                  <v:imagedata r:id="rId19" o:title=""/>
                </v:shape>
                <o:OLEObject Type="Embed" ProgID="Visio.Drawing.15" ShapeID="_x0000_i1038" DrawAspect="Content" ObjectID="_1695495882" r:id="rId20"/>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92"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93" w:author="Lee, Daewon" w:date="2021-10-11T14:05:00Z"/>
          <w:rFonts w:ascii="Times New Roman" w:hAnsi="Times New Roman"/>
          <w:sz w:val="22"/>
          <w:szCs w:val="22"/>
          <w:lang w:eastAsia="zh-CN"/>
        </w:rPr>
      </w:pPr>
      <w:ins w:id="94" w:author="Lee, Daewon" w:date="2021-10-11T14:05:00Z">
        <w:r>
          <w:rPr>
            <w:rFonts w:ascii="Times New Roman" w:hAnsi="Times New Roman"/>
            <w:sz w:val="22"/>
            <w:szCs w:val="22"/>
            <w:lang w:eastAsia="zh-CN"/>
          </w:rPr>
          <w:t>Moderator Note: Agreement from RAN1#104-bis implies we already agreed to use case D pattern for 120kHz. As Samsu</w:t>
        </w:r>
      </w:ins>
      <w:ins w:id="95"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96"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ins w:id="97" w:author="Huawei/HiSilicon" w:date="2021-10-11T22:11:00Z"/>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ins w:id="98" w:author="Huawei/HiSilicon" w:date="2021-10-11T22:11:00Z"/>
          <w:rFonts w:eastAsia="SimSun"/>
          <w:lang w:eastAsia="zh-CN"/>
        </w:rPr>
      </w:pPr>
      <w:ins w:id="99" w:author="Huawei/HiSilicon" w:date="2021-10-11T22:11:00Z">
        <w:r w:rsidRPr="008F14A2">
          <w:rPr>
            <w:rFonts w:eastAsia="SimSun"/>
            <w:lang w:eastAsia="zh-CN"/>
          </w:rPr>
          <w:t>Note: All above RB offsets are nominal and may need to be modified after finalizing synch raster and channel raster design in FR2-2.</w:t>
        </w:r>
      </w:ins>
    </w:p>
    <w:p w14:paraId="48B9D602" w14:textId="77777777" w:rsidR="008F14A2" w:rsidRPr="006F0FEC" w:rsidRDefault="008F14A2" w:rsidP="008F14A2">
      <w:pPr>
        <w:pStyle w:val="BodyText"/>
        <w:spacing w:after="0"/>
        <w:ind w:left="2160"/>
        <w:rPr>
          <w:rFonts w:ascii="Times New Roman" w:hAnsi="Times New Roman"/>
          <w:sz w:val="22"/>
          <w:szCs w:val="22"/>
          <w:lang w:eastAsia="zh-CN"/>
        </w:rPr>
        <w:pPrChange w:id="100" w:author="Huawei/HiSilicon" w:date="2021-10-11T22:11:00Z">
          <w:pPr>
            <w:pStyle w:val="BodyText"/>
            <w:numPr>
              <w:ilvl w:val="2"/>
              <w:numId w:val="7"/>
            </w:numPr>
            <w:spacing w:after="0"/>
            <w:ind w:left="2160" w:hanging="360"/>
          </w:pPr>
        </w:pPrChange>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w:t>
      </w:r>
      <w:proofErr w:type="gramStart"/>
      <w:r w:rsidRPr="006F0FEC">
        <w:rPr>
          <w:rFonts w:ascii="Times New Roman" w:hAnsi="Times New Roman"/>
          <w:sz w:val="22"/>
          <w:szCs w:val="22"/>
          <w:lang w:eastAsia="zh-CN"/>
        </w:rPr>
        <w:t>480kHz</w:t>
      </w:r>
      <w:proofErr w:type="gramEnd"/>
      <w:r w:rsidRPr="006F0FEC">
        <w:rPr>
          <w:rFonts w:ascii="Times New Roman" w:hAnsi="Times New Roman"/>
          <w:sz w:val="22"/>
          <w:szCs w:val="22"/>
          <w:lang w:eastAsia="zh-CN"/>
        </w:rPr>
        <w:t xml:space="preserve">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ins w:id="101" w:author="Huawei/HiSilicon" w:date="2021-10-11T22:12:00Z"/>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rPr>
          <w:ins w:id="102" w:author="Huawei/HiSilicon" w:date="2021-10-11T22:12:00Z"/>
        </w:rPr>
      </w:pPr>
      <w:bookmarkStart w:id="103" w:name="_Ref83755805"/>
      <w:ins w:id="104" w:author="Huawei/HiSilicon" w:date="2021-10-11T22:12:00Z">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03"/>
        <w:r w:rsidRPr="007A68DA">
          <w:t xml:space="preserve">  Parameters for PDCCH monitoring occasions for Type0-PDCCH CSS set - SS/PBCH block and CORESET multiplexing pattern 1 and FR2-2 when {SS/PBCH block, PDCCH} SCS is {120, 120} kHz</w:t>
        </w:r>
      </w:ins>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ins w:id="105" w:author="Huawei/HiSilicon" w:date="2021-10-11T22:12:00Z"/>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ins w:id="106" w:author="Huawei/HiSilicon" w:date="2021-10-11T22:12:00Z"/>
                <w:bCs/>
              </w:rPr>
            </w:pPr>
            <w:ins w:id="107" w:author="Huawei/HiSilicon" w:date="2021-10-11T22:12:00Z">
              <w:r w:rsidRPr="007A68DA">
                <w:rPr>
                  <w:bCs/>
                </w:rPr>
                <w:t>Index</w:t>
              </w:r>
            </w:ins>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ins w:id="108" w:author="Huawei/HiSilicon" w:date="2021-10-11T22:12:00Z"/>
                <w:bCs/>
              </w:rPr>
            </w:pPr>
            <w:ins w:id="109" w:author="Huawei/HiSilicon" w:date="2021-10-11T22:12:00Z">
              <w:r w:rsidRPr="007A68DA">
                <w:rPr>
                  <w:noProof/>
                  <w:position w:val="-6"/>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ins w:id="110" w:author="Huawei/HiSilicon" w:date="2021-10-11T22:12:00Z"/>
                <w:bCs/>
              </w:rPr>
            </w:pPr>
            <w:ins w:id="111" w:author="Huawei/HiSilicon" w:date="2021-10-11T22:12:00Z">
              <w:r w:rsidRPr="007A68DA">
                <w:rPr>
                  <w:rStyle w:val="CommentReference"/>
                  <w:rFonts w:cs="Arial"/>
                  <w:szCs w:val="18"/>
                </w:rPr>
                <w:t>Number of search space sets per slot</w:t>
              </w:r>
            </w:ins>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ins w:id="112" w:author="Huawei/HiSilicon" w:date="2021-10-11T22:12:00Z"/>
                <w:bCs/>
              </w:rPr>
            </w:pPr>
            <w:ins w:id="113" w:author="Huawei/HiSilicon" w:date="2021-10-11T22:12:00Z">
              <w:r w:rsidRPr="007A68DA">
                <w:rPr>
                  <w:noProof/>
                  <w:position w:val="-4"/>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ins w:id="114" w:author="Huawei/HiSilicon" w:date="2021-10-11T22:12:00Z"/>
                <w:rFonts w:ascii="Arial" w:hAnsi="Arial" w:cs="Arial"/>
                <w:b/>
                <w:sz w:val="18"/>
                <w:szCs w:val="18"/>
              </w:rPr>
            </w:pPr>
            <w:ins w:id="115" w:author="Huawei/HiSilicon" w:date="2021-10-11T22:12:00Z">
              <w:r w:rsidRPr="007A68DA">
                <w:rPr>
                  <w:rStyle w:val="CommentReference"/>
                  <w:rFonts w:cs="Arial"/>
                  <w:b/>
                  <w:szCs w:val="18"/>
                </w:rPr>
                <w:t>First symbol index</w:t>
              </w:r>
            </w:ins>
          </w:p>
        </w:tc>
      </w:tr>
      <w:tr w:rsidR="007A68DA" w:rsidRPr="007A68DA" w14:paraId="59A2CD94" w14:textId="77777777" w:rsidTr="00A52FDB">
        <w:trPr>
          <w:cantSplit/>
          <w:ins w:id="116" w:author="Huawei/HiSilicon" w:date="2021-10-11T22:12:00Z"/>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rPr>
                <w:ins w:id="117" w:author="Huawei/HiSilicon" w:date="2021-10-11T22:12:00Z"/>
              </w:rPr>
            </w:pPr>
            <w:ins w:id="118" w:author="Huawei/HiSilicon" w:date="2021-10-11T22:12:00Z">
              <w:r w:rsidRPr="007A68DA">
                <w:t>0</w:t>
              </w:r>
            </w:ins>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rPr>
                <w:ins w:id="119" w:author="Huawei/HiSilicon" w:date="2021-10-11T22:12:00Z"/>
              </w:rPr>
            </w:pPr>
            <w:ins w:id="120" w:author="Huawei/HiSilicon" w:date="2021-10-11T22:12:00Z">
              <w:r w:rsidRPr="007A68DA">
                <w:rPr>
                  <w:rStyle w:val="CommentReference"/>
                  <w:rFonts w:cs="Arial"/>
                  <w:szCs w:val="18"/>
                </w:rPr>
                <w:t>0</w:t>
              </w:r>
            </w:ins>
          </w:p>
        </w:tc>
        <w:tc>
          <w:tcPr>
            <w:tcW w:w="3190" w:type="dxa"/>
            <w:tcBorders>
              <w:top w:val="double" w:sz="4" w:space="0" w:color="auto"/>
            </w:tcBorders>
            <w:vAlign w:val="center"/>
          </w:tcPr>
          <w:p w14:paraId="4683B59F" w14:textId="77777777" w:rsidR="007A68DA" w:rsidRPr="007A68DA" w:rsidRDefault="007A68DA" w:rsidP="00A52FDB">
            <w:pPr>
              <w:pStyle w:val="TAC"/>
              <w:rPr>
                <w:ins w:id="121" w:author="Huawei/HiSilicon" w:date="2021-10-11T22:12:00Z"/>
              </w:rPr>
            </w:pPr>
            <w:ins w:id="122" w:author="Huawei/HiSilicon" w:date="2021-10-11T22:12:00Z">
              <w:r w:rsidRPr="007A68DA">
                <w:rPr>
                  <w:rStyle w:val="CommentReference"/>
                  <w:rFonts w:cs="Arial"/>
                  <w:szCs w:val="18"/>
                </w:rPr>
                <w:t>1</w:t>
              </w:r>
            </w:ins>
          </w:p>
        </w:tc>
        <w:tc>
          <w:tcPr>
            <w:tcW w:w="883" w:type="dxa"/>
            <w:tcBorders>
              <w:top w:val="double" w:sz="4" w:space="0" w:color="auto"/>
            </w:tcBorders>
            <w:vAlign w:val="center"/>
          </w:tcPr>
          <w:p w14:paraId="45DB81EF" w14:textId="77777777" w:rsidR="007A68DA" w:rsidRPr="007A68DA" w:rsidRDefault="007A68DA" w:rsidP="00A52FDB">
            <w:pPr>
              <w:pStyle w:val="TAC"/>
              <w:rPr>
                <w:ins w:id="123" w:author="Huawei/HiSilicon" w:date="2021-10-11T22:12:00Z"/>
              </w:rPr>
            </w:pPr>
            <w:ins w:id="124" w:author="Huawei/HiSilicon" w:date="2021-10-11T22:12:00Z">
              <w:r w:rsidRPr="007A68DA">
                <w:rPr>
                  <w:rStyle w:val="CommentReference"/>
                  <w:rFonts w:cs="Arial"/>
                  <w:szCs w:val="18"/>
                </w:rPr>
                <w:t>1</w:t>
              </w:r>
            </w:ins>
          </w:p>
        </w:tc>
        <w:tc>
          <w:tcPr>
            <w:tcW w:w="3291" w:type="dxa"/>
            <w:tcBorders>
              <w:top w:val="double" w:sz="4" w:space="0" w:color="auto"/>
            </w:tcBorders>
            <w:vAlign w:val="center"/>
          </w:tcPr>
          <w:p w14:paraId="11147A41" w14:textId="77777777" w:rsidR="007A68DA" w:rsidRPr="007A68DA" w:rsidRDefault="007A68DA" w:rsidP="00A52FDB">
            <w:pPr>
              <w:pStyle w:val="TAC"/>
              <w:rPr>
                <w:ins w:id="125" w:author="Huawei/HiSilicon" w:date="2021-10-11T22:12:00Z"/>
              </w:rPr>
            </w:pPr>
            <w:ins w:id="126" w:author="Huawei/HiSilicon" w:date="2021-10-11T22:12:00Z">
              <w:r w:rsidRPr="007A68DA">
                <w:rPr>
                  <w:rStyle w:val="CommentReference"/>
                  <w:rFonts w:cs="Arial"/>
                  <w:szCs w:val="18"/>
                </w:rPr>
                <w:t>0</w:t>
              </w:r>
            </w:ins>
          </w:p>
        </w:tc>
      </w:tr>
      <w:tr w:rsidR="007A68DA" w:rsidRPr="007A68DA" w14:paraId="2989BAFD" w14:textId="77777777" w:rsidTr="00A52FDB">
        <w:trPr>
          <w:cantSplit/>
          <w:ins w:id="127" w:author="Huawei/HiSilicon" w:date="2021-10-11T22:12:00Z"/>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rPr>
                <w:ins w:id="128" w:author="Huawei/HiSilicon" w:date="2021-10-11T22:12:00Z"/>
              </w:rPr>
            </w:pPr>
            <w:ins w:id="129" w:author="Huawei/HiSilicon" w:date="2021-10-11T22:12:00Z">
              <w:r w:rsidRPr="007A68DA">
                <w:t>1</w:t>
              </w:r>
            </w:ins>
          </w:p>
        </w:tc>
        <w:tc>
          <w:tcPr>
            <w:tcW w:w="947" w:type="dxa"/>
            <w:tcBorders>
              <w:left w:val="double" w:sz="4" w:space="0" w:color="auto"/>
            </w:tcBorders>
            <w:vAlign w:val="center"/>
          </w:tcPr>
          <w:p w14:paraId="30529DA0" w14:textId="77777777" w:rsidR="007A68DA" w:rsidRPr="007A68DA" w:rsidRDefault="007A68DA" w:rsidP="00A52FDB">
            <w:pPr>
              <w:pStyle w:val="TAC"/>
              <w:rPr>
                <w:ins w:id="130" w:author="Huawei/HiSilicon" w:date="2021-10-11T22:12:00Z"/>
              </w:rPr>
            </w:pPr>
            <w:ins w:id="131" w:author="Huawei/HiSilicon" w:date="2021-10-11T22:12:00Z">
              <w:r w:rsidRPr="007A68DA">
                <w:rPr>
                  <w:rStyle w:val="CommentReference"/>
                  <w:rFonts w:cs="Arial"/>
                  <w:szCs w:val="18"/>
                </w:rPr>
                <w:t>5</w:t>
              </w:r>
            </w:ins>
          </w:p>
        </w:tc>
        <w:tc>
          <w:tcPr>
            <w:tcW w:w="3190" w:type="dxa"/>
            <w:vAlign w:val="center"/>
          </w:tcPr>
          <w:p w14:paraId="6C75DF6F" w14:textId="77777777" w:rsidR="007A68DA" w:rsidRPr="007A68DA" w:rsidRDefault="007A68DA" w:rsidP="00A52FDB">
            <w:pPr>
              <w:pStyle w:val="TAC"/>
              <w:rPr>
                <w:ins w:id="132" w:author="Huawei/HiSilicon" w:date="2021-10-11T22:12:00Z"/>
              </w:rPr>
            </w:pPr>
            <w:ins w:id="133" w:author="Huawei/HiSilicon" w:date="2021-10-11T22:12:00Z">
              <w:r w:rsidRPr="007A68DA">
                <w:rPr>
                  <w:rStyle w:val="CommentReference"/>
                  <w:rFonts w:cs="Arial"/>
                  <w:szCs w:val="18"/>
                </w:rPr>
                <w:t>1</w:t>
              </w:r>
            </w:ins>
          </w:p>
        </w:tc>
        <w:tc>
          <w:tcPr>
            <w:tcW w:w="883" w:type="dxa"/>
            <w:vAlign w:val="center"/>
          </w:tcPr>
          <w:p w14:paraId="01099D24" w14:textId="77777777" w:rsidR="007A68DA" w:rsidRPr="007A68DA" w:rsidRDefault="007A68DA" w:rsidP="00A52FDB">
            <w:pPr>
              <w:pStyle w:val="TAC"/>
              <w:rPr>
                <w:ins w:id="134" w:author="Huawei/HiSilicon" w:date="2021-10-11T22:12:00Z"/>
              </w:rPr>
            </w:pPr>
            <w:ins w:id="135" w:author="Huawei/HiSilicon" w:date="2021-10-11T22:12:00Z">
              <w:r w:rsidRPr="007A68DA">
                <w:rPr>
                  <w:rStyle w:val="CommentReference"/>
                  <w:rFonts w:cs="Arial"/>
                  <w:szCs w:val="18"/>
                </w:rPr>
                <w:t>1</w:t>
              </w:r>
            </w:ins>
          </w:p>
        </w:tc>
        <w:tc>
          <w:tcPr>
            <w:tcW w:w="3291" w:type="dxa"/>
            <w:vAlign w:val="center"/>
          </w:tcPr>
          <w:p w14:paraId="68DE0C46" w14:textId="77777777" w:rsidR="007A68DA" w:rsidRPr="007A68DA" w:rsidRDefault="007A68DA" w:rsidP="00A52FDB">
            <w:pPr>
              <w:pStyle w:val="TAC"/>
              <w:rPr>
                <w:ins w:id="136" w:author="Huawei/HiSilicon" w:date="2021-10-11T22:12:00Z"/>
              </w:rPr>
            </w:pPr>
            <w:ins w:id="137" w:author="Huawei/HiSilicon" w:date="2021-10-11T22:12:00Z">
              <w:r w:rsidRPr="007A68DA">
                <w:rPr>
                  <w:rStyle w:val="CommentReference"/>
                  <w:rFonts w:cs="Arial"/>
                  <w:szCs w:val="18"/>
                </w:rPr>
                <w:t>0</w:t>
              </w:r>
            </w:ins>
          </w:p>
        </w:tc>
      </w:tr>
      <w:tr w:rsidR="007A68DA" w:rsidRPr="007A68DA" w14:paraId="0540C674" w14:textId="77777777" w:rsidTr="00A52FDB">
        <w:trPr>
          <w:cantSplit/>
          <w:ins w:id="138" w:author="Huawei/HiSilicon" w:date="2021-10-11T22:12:00Z"/>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rPr>
                <w:ins w:id="139" w:author="Huawei/HiSilicon" w:date="2021-10-11T22:12:00Z"/>
              </w:rPr>
            </w:pPr>
            <w:ins w:id="140" w:author="Huawei/HiSilicon" w:date="2021-10-11T22:12:00Z">
              <w:r w:rsidRPr="007A68DA">
                <w:t>2</w:t>
              </w:r>
            </w:ins>
          </w:p>
        </w:tc>
        <w:tc>
          <w:tcPr>
            <w:tcW w:w="947" w:type="dxa"/>
            <w:tcBorders>
              <w:left w:val="double" w:sz="4" w:space="0" w:color="auto"/>
            </w:tcBorders>
            <w:vAlign w:val="center"/>
          </w:tcPr>
          <w:p w14:paraId="15D3A601" w14:textId="77777777" w:rsidR="007A68DA" w:rsidRPr="007A68DA" w:rsidRDefault="007A68DA" w:rsidP="00A52FDB">
            <w:pPr>
              <w:pStyle w:val="TAC"/>
              <w:rPr>
                <w:ins w:id="141" w:author="Huawei/HiSilicon" w:date="2021-10-11T22:12:00Z"/>
                <w:rStyle w:val="CommentReference"/>
                <w:rFonts w:cs="Arial"/>
                <w:szCs w:val="18"/>
              </w:rPr>
            </w:pPr>
            <w:ins w:id="142" w:author="Huawei/HiSilicon" w:date="2021-10-11T22:12:00Z">
              <w:r w:rsidRPr="007A68DA">
                <w:rPr>
                  <w:rStyle w:val="CommentReference"/>
                  <w:rFonts w:cs="Arial"/>
                  <w:szCs w:val="18"/>
                </w:rPr>
                <w:t>0</w:t>
              </w:r>
            </w:ins>
          </w:p>
        </w:tc>
        <w:tc>
          <w:tcPr>
            <w:tcW w:w="3190" w:type="dxa"/>
            <w:vAlign w:val="center"/>
          </w:tcPr>
          <w:p w14:paraId="7394321A" w14:textId="77777777" w:rsidR="007A68DA" w:rsidRPr="007A68DA" w:rsidRDefault="007A68DA" w:rsidP="00A52FDB">
            <w:pPr>
              <w:pStyle w:val="TAC"/>
              <w:rPr>
                <w:ins w:id="143" w:author="Huawei/HiSilicon" w:date="2021-10-11T22:12:00Z"/>
                <w:rStyle w:val="CommentReference"/>
                <w:rFonts w:cs="Arial"/>
                <w:szCs w:val="18"/>
              </w:rPr>
            </w:pPr>
            <w:ins w:id="144" w:author="Huawei/HiSilicon" w:date="2021-10-11T22:12:00Z">
              <w:r w:rsidRPr="007A68DA">
                <w:rPr>
                  <w:rStyle w:val="CommentReference"/>
                  <w:rFonts w:cs="Arial"/>
                  <w:szCs w:val="18"/>
                </w:rPr>
                <w:t>2</w:t>
              </w:r>
            </w:ins>
          </w:p>
        </w:tc>
        <w:tc>
          <w:tcPr>
            <w:tcW w:w="883" w:type="dxa"/>
            <w:vAlign w:val="center"/>
          </w:tcPr>
          <w:p w14:paraId="17530310" w14:textId="77777777" w:rsidR="007A68DA" w:rsidRPr="007A68DA" w:rsidRDefault="007A68DA" w:rsidP="00A52FDB">
            <w:pPr>
              <w:pStyle w:val="TAC"/>
              <w:rPr>
                <w:ins w:id="145" w:author="Huawei/HiSilicon" w:date="2021-10-11T22:12:00Z"/>
                <w:rStyle w:val="CommentReference"/>
                <w:rFonts w:cs="Arial"/>
                <w:szCs w:val="18"/>
              </w:rPr>
            </w:pPr>
            <w:ins w:id="146" w:author="Huawei/HiSilicon" w:date="2021-10-11T22:12:00Z">
              <w:r w:rsidRPr="007A68DA">
                <w:rPr>
                  <w:rStyle w:val="CommentReference"/>
                  <w:rFonts w:cs="Arial"/>
                  <w:szCs w:val="18"/>
                </w:rPr>
                <w:t>1/2</w:t>
              </w:r>
            </w:ins>
          </w:p>
        </w:tc>
        <w:tc>
          <w:tcPr>
            <w:tcW w:w="3291" w:type="dxa"/>
            <w:vAlign w:val="center"/>
          </w:tcPr>
          <w:p w14:paraId="66A93AC7" w14:textId="77777777" w:rsidR="007A68DA" w:rsidRPr="007A68DA" w:rsidRDefault="007A68DA" w:rsidP="00A52FDB">
            <w:pPr>
              <w:pStyle w:val="TAC"/>
              <w:rPr>
                <w:ins w:id="147" w:author="Huawei/HiSilicon" w:date="2021-10-11T22:12:00Z"/>
                <w:rStyle w:val="CommentReference"/>
                <w:rFonts w:cs="Arial"/>
                <w:szCs w:val="18"/>
              </w:rPr>
            </w:pPr>
            <w:ins w:id="148" w:author="Huawei/HiSilicon" w:date="2021-10-11T22:12:00Z">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074A8AB7" w14:textId="77777777" w:rsidTr="00A52FDB">
        <w:trPr>
          <w:cantSplit/>
          <w:ins w:id="149" w:author="Huawei/HiSilicon" w:date="2021-10-11T22:12:00Z"/>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rPr>
                <w:ins w:id="150" w:author="Huawei/HiSilicon" w:date="2021-10-11T22:12:00Z"/>
              </w:rPr>
            </w:pPr>
            <w:ins w:id="151" w:author="Huawei/HiSilicon" w:date="2021-10-11T22:12:00Z">
              <w:r w:rsidRPr="007A68DA">
                <w:t>3</w:t>
              </w:r>
            </w:ins>
          </w:p>
        </w:tc>
        <w:tc>
          <w:tcPr>
            <w:tcW w:w="947" w:type="dxa"/>
            <w:tcBorders>
              <w:left w:val="double" w:sz="4" w:space="0" w:color="auto"/>
            </w:tcBorders>
            <w:vAlign w:val="center"/>
          </w:tcPr>
          <w:p w14:paraId="17EED96F" w14:textId="77777777" w:rsidR="007A68DA" w:rsidRPr="007A68DA" w:rsidRDefault="007A68DA" w:rsidP="00A52FDB">
            <w:pPr>
              <w:pStyle w:val="TAC"/>
              <w:rPr>
                <w:ins w:id="152" w:author="Huawei/HiSilicon" w:date="2021-10-11T22:12:00Z"/>
                <w:rStyle w:val="CommentReference"/>
                <w:rFonts w:cs="Arial"/>
                <w:szCs w:val="18"/>
              </w:rPr>
            </w:pPr>
            <w:ins w:id="153" w:author="Huawei/HiSilicon" w:date="2021-10-11T22:12:00Z">
              <w:r w:rsidRPr="007A68DA">
                <w:rPr>
                  <w:rStyle w:val="CommentReference"/>
                  <w:rFonts w:cs="Arial"/>
                  <w:szCs w:val="18"/>
                </w:rPr>
                <w:t>5</w:t>
              </w:r>
            </w:ins>
          </w:p>
        </w:tc>
        <w:tc>
          <w:tcPr>
            <w:tcW w:w="3190" w:type="dxa"/>
            <w:vAlign w:val="center"/>
          </w:tcPr>
          <w:p w14:paraId="411848C6" w14:textId="77777777" w:rsidR="007A68DA" w:rsidRPr="007A68DA" w:rsidRDefault="007A68DA" w:rsidP="00A52FDB">
            <w:pPr>
              <w:pStyle w:val="TAC"/>
              <w:rPr>
                <w:ins w:id="154" w:author="Huawei/HiSilicon" w:date="2021-10-11T22:12:00Z"/>
                <w:rStyle w:val="CommentReference"/>
                <w:rFonts w:cs="Arial"/>
                <w:szCs w:val="18"/>
              </w:rPr>
            </w:pPr>
            <w:ins w:id="155" w:author="Huawei/HiSilicon" w:date="2021-10-11T22:12:00Z">
              <w:r w:rsidRPr="007A68DA">
                <w:rPr>
                  <w:rStyle w:val="CommentReference"/>
                  <w:rFonts w:cs="Arial"/>
                  <w:szCs w:val="18"/>
                </w:rPr>
                <w:t>2</w:t>
              </w:r>
            </w:ins>
          </w:p>
        </w:tc>
        <w:tc>
          <w:tcPr>
            <w:tcW w:w="883" w:type="dxa"/>
            <w:vAlign w:val="center"/>
          </w:tcPr>
          <w:p w14:paraId="5BAC986A" w14:textId="77777777" w:rsidR="007A68DA" w:rsidRPr="007A68DA" w:rsidRDefault="007A68DA" w:rsidP="00A52FDB">
            <w:pPr>
              <w:pStyle w:val="TAC"/>
              <w:rPr>
                <w:ins w:id="156" w:author="Huawei/HiSilicon" w:date="2021-10-11T22:12:00Z"/>
                <w:rStyle w:val="CommentReference"/>
                <w:rFonts w:cs="Arial"/>
                <w:szCs w:val="18"/>
              </w:rPr>
            </w:pPr>
            <w:ins w:id="157" w:author="Huawei/HiSilicon" w:date="2021-10-11T22:12:00Z">
              <w:r w:rsidRPr="007A68DA">
                <w:rPr>
                  <w:rStyle w:val="CommentReference"/>
                  <w:rFonts w:cs="Arial"/>
                  <w:szCs w:val="18"/>
                </w:rPr>
                <w:t>1/2</w:t>
              </w:r>
            </w:ins>
          </w:p>
        </w:tc>
        <w:tc>
          <w:tcPr>
            <w:tcW w:w="3291" w:type="dxa"/>
            <w:vAlign w:val="center"/>
          </w:tcPr>
          <w:p w14:paraId="075FF51A" w14:textId="77777777" w:rsidR="007A68DA" w:rsidRPr="007A68DA" w:rsidRDefault="007A68DA" w:rsidP="00A52FDB">
            <w:pPr>
              <w:pStyle w:val="TAC"/>
              <w:rPr>
                <w:ins w:id="158" w:author="Huawei/HiSilicon" w:date="2021-10-11T22:12:00Z"/>
                <w:rStyle w:val="CommentReference"/>
                <w:rFonts w:cs="Arial"/>
                <w:szCs w:val="18"/>
              </w:rPr>
            </w:pPr>
            <w:ins w:id="159" w:author="Huawei/HiSilicon" w:date="2021-10-11T22:12:00Z">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6D5370EF" w14:textId="77777777" w:rsidTr="00A52FDB">
        <w:trPr>
          <w:cantSplit/>
          <w:ins w:id="160" w:author="Huawei/HiSilicon" w:date="2021-10-11T22:12:00Z"/>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rPr>
                <w:ins w:id="161" w:author="Huawei/HiSilicon" w:date="2021-10-11T22:12:00Z"/>
              </w:rPr>
            </w:pPr>
            <w:ins w:id="162" w:author="Huawei/HiSilicon" w:date="2021-10-11T22:12:00Z">
              <w:r w:rsidRPr="007A68DA">
                <w:t>4</w:t>
              </w:r>
            </w:ins>
          </w:p>
        </w:tc>
        <w:tc>
          <w:tcPr>
            <w:tcW w:w="947" w:type="dxa"/>
            <w:tcBorders>
              <w:left w:val="double" w:sz="4" w:space="0" w:color="auto"/>
            </w:tcBorders>
            <w:vAlign w:val="center"/>
          </w:tcPr>
          <w:p w14:paraId="2448AB5E" w14:textId="77777777" w:rsidR="007A68DA" w:rsidRPr="007A68DA" w:rsidRDefault="007A68DA" w:rsidP="00A52FDB">
            <w:pPr>
              <w:pStyle w:val="TAC"/>
              <w:rPr>
                <w:ins w:id="163" w:author="Huawei/HiSilicon" w:date="2021-10-11T22:12:00Z"/>
              </w:rPr>
            </w:pPr>
            <w:ins w:id="164" w:author="Huawei/HiSilicon" w:date="2021-10-11T22:12:00Z">
              <w:r w:rsidRPr="007A68DA">
                <w:rPr>
                  <w:rStyle w:val="CommentReference"/>
                  <w:rFonts w:cs="Arial"/>
                  <w:szCs w:val="18"/>
                </w:rPr>
                <w:t>0</w:t>
              </w:r>
            </w:ins>
          </w:p>
        </w:tc>
        <w:tc>
          <w:tcPr>
            <w:tcW w:w="3190" w:type="dxa"/>
            <w:vAlign w:val="center"/>
          </w:tcPr>
          <w:p w14:paraId="12E3040D" w14:textId="77777777" w:rsidR="007A68DA" w:rsidRPr="007A68DA" w:rsidRDefault="007A68DA" w:rsidP="00A52FDB">
            <w:pPr>
              <w:pStyle w:val="TAC"/>
              <w:rPr>
                <w:ins w:id="165" w:author="Huawei/HiSilicon" w:date="2021-10-11T22:12:00Z"/>
              </w:rPr>
            </w:pPr>
            <w:ins w:id="166" w:author="Huawei/HiSilicon" w:date="2021-10-11T22:12:00Z">
              <w:r w:rsidRPr="007A68DA">
                <w:rPr>
                  <w:rStyle w:val="CommentReference"/>
                  <w:rFonts w:cs="Arial"/>
                  <w:szCs w:val="18"/>
                </w:rPr>
                <w:t>2</w:t>
              </w:r>
            </w:ins>
          </w:p>
        </w:tc>
        <w:tc>
          <w:tcPr>
            <w:tcW w:w="883" w:type="dxa"/>
            <w:vAlign w:val="center"/>
          </w:tcPr>
          <w:p w14:paraId="2A1F2477" w14:textId="77777777" w:rsidR="007A68DA" w:rsidRPr="007A68DA" w:rsidRDefault="007A68DA" w:rsidP="00A52FDB">
            <w:pPr>
              <w:pStyle w:val="TAC"/>
              <w:rPr>
                <w:ins w:id="167" w:author="Huawei/HiSilicon" w:date="2021-10-11T22:12:00Z"/>
              </w:rPr>
            </w:pPr>
            <w:ins w:id="168" w:author="Huawei/HiSilicon" w:date="2021-10-11T22:12:00Z">
              <w:r w:rsidRPr="007A68DA">
                <w:rPr>
                  <w:rStyle w:val="CommentReference"/>
                  <w:rFonts w:cs="Arial"/>
                  <w:szCs w:val="18"/>
                </w:rPr>
                <w:t>1/2</w:t>
              </w:r>
            </w:ins>
          </w:p>
        </w:tc>
        <w:tc>
          <w:tcPr>
            <w:tcW w:w="3291" w:type="dxa"/>
            <w:vAlign w:val="center"/>
          </w:tcPr>
          <w:p w14:paraId="07C6B67C" w14:textId="77777777" w:rsidR="007A68DA" w:rsidRPr="007A68DA" w:rsidRDefault="007A68DA" w:rsidP="00A52FDB">
            <w:pPr>
              <w:pStyle w:val="TAC"/>
              <w:rPr>
                <w:ins w:id="169" w:author="Huawei/HiSilicon" w:date="2021-10-11T22:12:00Z"/>
              </w:rPr>
            </w:pPr>
            <w:ins w:id="170" w:author="Huawei/HiSilicon" w:date="2021-10-11T22:12:00Z">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02C8182D" w14:textId="77777777" w:rsidTr="00A52FDB">
        <w:trPr>
          <w:cantSplit/>
          <w:ins w:id="171" w:author="Huawei/HiSilicon" w:date="2021-10-11T22:12:00Z"/>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rPr>
                <w:ins w:id="172" w:author="Huawei/HiSilicon" w:date="2021-10-11T22:12:00Z"/>
              </w:rPr>
            </w:pPr>
            <w:ins w:id="173" w:author="Huawei/HiSilicon" w:date="2021-10-11T22:12:00Z">
              <w:r w:rsidRPr="007A68DA">
                <w:t>5</w:t>
              </w:r>
            </w:ins>
          </w:p>
        </w:tc>
        <w:tc>
          <w:tcPr>
            <w:tcW w:w="947" w:type="dxa"/>
            <w:tcBorders>
              <w:left w:val="double" w:sz="4" w:space="0" w:color="auto"/>
            </w:tcBorders>
            <w:vAlign w:val="center"/>
          </w:tcPr>
          <w:p w14:paraId="3B3678F6" w14:textId="77777777" w:rsidR="007A68DA" w:rsidRPr="007A68DA" w:rsidRDefault="007A68DA" w:rsidP="00A52FDB">
            <w:pPr>
              <w:pStyle w:val="TAC"/>
              <w:rPr>
                <w:ins w:id="174" w:author="Huawei/HiSilicon" w:date="2021-10-11T22:12:00Z"/>
              </w:rPr>
            </w:pPr>
            <w:ins w:id="175" w:author="Huawei/HiSilicon" w:date="2021-10-11T22:12:00Z">
              <w:r w:rsidRPr="007A68DA">
                <w:rPr>
                  <w:rStyle w:val="CommentReference"/>
                  <w:rFonts w:cs="Arial"/>
                  <w:szCs w:val="18"/>
                </w:rPr>
                <w:t>5</w:t>
              </w:r>
            </w:ins>
          </w:p>
        </w:tc>
        <w:tc>
          <w:tcPr>
            <w:tcW w:w="3190" w:type="dxa"/>
            <w:vAlign w:val="center"/>
          </w:tcPr>
          <w:p w14:paraId="33CB5846" w14:textId="77777777" w:rsidR="007A68DA" w:rsidRPr="007A68DA" w:rsidRDefault="007A68DA" w:rsidP="00A52FDB">
            <w:pPr>
              <w:pStyle w:val="TAC"/>
              <w:rPr>
                <w:ins w:id="176" w:author="Huawei/HiSilicon" w:date="2021-10-11T22:12:00Z"/>
              </w:rPr>
            </w:pPr>
            <w:ins w:id="177" w:author="Huawei/HiSilicon" w:date="2021-10-11T22:12:00Z">
              <w:r w:rsidRPr="007A68DA">
                <w:rPr>
                  <w:rStyle w:val="CommentReference"/>
                  <w:rFonts w:cs="Arial"/>
                  <w:szCs w:val="18"/>
                </w:rPr>
                <w:t>2</w:t>
              </w:r>
            </w:ins>
          </w:p>
        </w:tc>
        <w:tc>
          <w:tcPr>
            <w:tcW w:w="883" w:type="dxa"/>
            <w:vAlign w:val="center"/>
          </w:tcPr>
          <w:p w14:paraId="1B064648" w14:textId="77777777" w:rsidR="007A68DA" w:rsidRPr="007A68DA" w:rsidRDefault="007A68DA" w:rsidP="00A52FDB">
            <w:pPr>
              <w:pStyle w:val="TAC"/>
              <w:rPr>
                <w:ins w:id="178" w:author="Huawei/HiSilicon" w:date="2021-10-11T22:12:00Z"/>
              </w:rPr>
            </w:pPr>
            <w:ins w:id="179" w:author="Huawei/HiSilicon" w:date="2021-10-11T22:12:00Z">
              <w:r w:rsidRPr="007A68DA">
                <w:rPr>
                  <w:rStyle w:val="CommentReference"/>
                  <w:rFonts w:cs="Arial"/>
                  <w:szCs w:val="18"/>
                </w:rPr>
                <w:t>1/2</w:t>
              </w:r>
            </w:ins>
          </w:p>
        </w:tc>
        <w:tc>
          <w:tcPr>
            <w:tcW w:w="3291" w:type="dxa"/>
            <w:vAlign w:val="center"/>
          </w:tcPr>
          <w:p w14:paraId="5AC2EB42" w14:textId="77777777" w:rsidR="007A68DA" w:rsidRPr="007A68DA" w:rsidRDefault="007A68DA" w:rsidP="00A52FDB">
            <w:pPr>
              <w:pStyle w:val="TAC"/>
              <w:rPr>
                <w:ins w:id="180" w:author="Huawei/HiSilicon" w:date="2021-10-11T22:12:00Z"/>
              </w:rPr>
            </w:pPr>
            <w:ins w:id="181" w:author="Huawei/HiSilicon" w:date="2021-10-11T22:12:00Z">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32DA4D68" w14:textId="77777777" w:rsidTr="00A52FDB">
        <w:trPr>
          <w:cantSplit/>
          <w:ins w:id="182" w:author="Huawei/HiSilicon" w:date="2021-10-11T22:12:00Z"/>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rPr>
                <w:ins w:id="183" w:author="Huawei/HiSilicon" w:date="2021-10-11T22:12:00Z"/>
              </w:rPr>
            </w:pPr>
            <w:ins w:id="184" w:author="Huawei/HiSilicon" w:date="2021-10-11T22:12:00Z">
              <w:r w:rsidRPr="007A68DA">
                <w:t>6</w:t>
              </w:r>
            </w:ins>
          </w:p>
        </w:tc>
        <w:tc>
          <w:tcPr>
            <w:tcW w:w="947" w:type="dxa"/>
            <w:tcBorders>
              <w:left w:val="double" w:sz="4" w:space="0" w:color="auto"/>
            </w:tcBorders>
            <w:vAlign w:val="center"/>
          </w:tcPr>
          <w:p w14:paraId="221AD4C1" w14:textId="77777777" w:rsidR="007A68DA" w:rsidRPr="007A68DA" w:rsidRDefault="007A68DA" w:rsidP="00A52FDB">
            <w:pPr>
              <w:pStyle w:val="TAC"/>
              <w:rPr>
                <w:ins w:id="185" w:author="Huawei/HiSilicon" w:date="2021-10-11T22:12:00Z"/>
              </w:rPr>
            </w:pPr>
            <w:ins w:id="186" w:author="Huawei/HiSilicon" w:date="2021-10-11T22:12:00Z">
              <w:r w:rsidRPr="007A68DA">
                <w:rPr>
                  <w:rStyle w:val="CommentReference"/>
                  <w:rFonts w:cs="Arial"/>
                  <w:szCs w:val="18"/>
                </w:rPr>
                <w:t>0</w:t>
              </w:r>
            </w:ins>
          </w:p>
        </w:tc>
        <w:tc>
          <w:tcPr>
            <w:tcW w:w="3190" w:type="dxa"/>
            <w:vAlign w:val="center"/>
          </w:tcPr>
          <w:p w14:paraId="7A60BE1C" w14:textId="77777777" w:rsidR="007A68DA" w:rsidRPr="007A68DA" w:rsidRDefault="007A68DA" w:rsidP="00A52FDB">
            <w:pPr>
              <w:pStyle w:val="TAC"/>
              <w:rPr>
                <w:ins w:id="187" w:author="Huawei/HiSilicon" w:date="2021-10-11T22:12:00Z"/>
              </w:rPr>
            </w:pPr>
            <w:ins w:id="188" w:author="Huawei/HiSilicon" w:date="2021-10-11T22:12:00Z">
              <w:r w:rsidRPr="007A68DA">
                <w:rPr>
                  <w:rStyle w:val="CommentReference"/>
                  <w:rFonts w:cs="Arial"/>
                  <w:szCs w:val="18"/>
                </w:rPr>
                <w:t>1</w:t>
              </w:r>
            </w:ins>
          </w:p>
        </w:tc>
        <w:tc>
          <w:tcPr>
            <w:tcW w:w="883" w:type="dxa"/>
            <w:vAlign w:val="center"/>
          </w:tcPr>
          <w:p w14:paraId="6C6A3BBE" w14:textId="77777777" w:rsidR="007A68DA" w:rsidRPr="007A68DA" w:rsidRDefault="007A68DA" w:rsidP="00A52FDB">
            <w:pPr>
              <w:pStyle w:val="TAC"/>
              <w:rPr>
                <w:ins w:id="189" w:author="Huawei/HiSilicon" w:date="2021-10-11T22:12:00Z"/>
              </w:rPr>
            </w:pPr>
            <w:ins w:id="190" w:author="Huawei/HiSilicon" w:date="2021-10-11T22:12:00Z">
              <w:r w:rsidRPr="007A68DA">
                <w:rPr>
                  <w:rStyle w:val="CommentReference"/>
                  <w:rFonts w:cs="Arial"/>
                  <w:szCs w:val="18"/>
                </w:rPr>
                <w:t>2</w:t>
              </w:r>
            </w:ins>
          </w:p>
        </w:tc>
        <w:tc>
          <w:tcPr>
            <w:tcW w:w="3291" w:type="dxa"/>
            <w:vAlign w:val="center"/>
          </w:tcPr>
          <w:p w14:paraId="4282E6BA" w14:textId="77777777" w:rsidR="007A68DA" w:rsidRPr="007A68DA" w:rsidRDefault="007A68DA" w:rsidP="00A52FDB">
            <w:pPr>
              <w:pStyle w:val="TAC"/>
              <w:rPr>
                <w:ins w:id="191" w:author="Huawei/HiSilicon" w:date="2021-10-11T22:12:00Z"/>
              </w:rPr>
            </w:pPr>
            <w:ins w:id="192" w:author="Huawei/HiSilicon" w:date="2021-10-11T22:12:00Z">
              <w:r w:rsidRPr="007A68DA">
                <w:rPr>
                  <w:rStyle w:val="CommentReference"/>
                  <w:rFonts w:cs="Arial"/>
                  <w:szCs w:val="18"/>
                </w:rPr>
                <w:t>0</w:t>
              </w:r>
            </w:ins>
          </w:p>
        </w:tc>
      </w:tr>
      <w:tr w:rsidR="007A68DA" w:rsidRPr="007A68DA" w14:paraId="3C7EAE10" w14:textId="77777777" w:rsidTr="00A52FDB">
        <w:trPr>
          <w:cantSplit/>
          <w:ins w:id="193" w:author="Huawei/HiSilicon" w:date="2021-10-11T22:12:00Z"/>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rPr>
                <w:ins w:id="194" w:author="Huawei/HiSilicon" w:date="2021-10-11T22:12:00Z"/>
              </w:rPr>
            </w:pPr>
            <w:ins w:id="195" w:author="Huawei/HiSilicon" w:date="2021-10-11T22:12:00Z">
              <w:r w:rsidRPr="007A68DA">
                <w:t>7</w:t>
              </w:r>
            </w:ins>
          </w:p>
        </w:tc>
        <w:tc>
          <w:tcPr>
            <w:tcW w:w="947" w:type="dxa"/>
            <w:tcBorders>
              <w:left w:val="double" w:sz="4" w:space="0" w:color="auto"/>
            </w:tcBorders>
            <w:vAlign w:val="center"/>
          </w:tcPr>
          <w:p w14:paraId="34473A92" w14:textId="77777777" w:rsidR="007A68DA" w:rsidRPr="007A68DA" w:rsidRDefault="007A68DA" w:rsidP="00A52FDB">
            <w:pPr>
              <w:pStyle w:val="TAC"/>
              <w:rPr>
                <w:ins w:id="196" w:author="Huawei/HiSilicon" w:date="2021-10-11T22:12:00Z"/>
              </w:rPr>
            </w:pPr>
            <w:ins w:id="197" w:author="Huawei/HiSilicon" w:date="2021-10-11T22:12:00Z">
              <w:r w:rsidRPr="007A68DA">
                <w:rPr>
                  <w:rStyle w:val="CommentReference"/>
                  <w:rFonts w:cs="Arial"/>
                  <w:szCs w:val="18"/>
                </w:rPr>
                <w:t>5</w:t>
              </w:r>
            </w:ins>
          </w:p>
        </w:tc>
        <w:tc>
          <w:tcPr>
            <w:tcW w:w="3190" w:type="dxa"/>
            <w:vAlign w:val="center"/>
          </w:tcPr>
          <w:p w14:paraId="2B9EB8F3" w14:textId="77777777" w:rsidR="007A68DA" w:rsidRPr="007A68DA" w:rsidRDefault="007A68DA" w:rsidP="00A52FDB">
            <w:pPr>
              <w:pStyle w:val="TAC"/>
              <w:rPr>
                <w:ins w:id="198" w:author="Huawei/HiSilicon" w:date="2021-10-11T22:12:00Z"/>
              </w:rPr>
            </w:pPr>
            <w:ins w:id="199" w:author="Huawei/HiSilicon" w:date="2021-10-11T22:12:00Z">
              <w:r w:rsidRPr="007A68DA">
                <w:rPr>
                  <w:rStyle w:val="CommentReference"/>
                  <w:rFonts w:cs="Arial"/>
                  <w:szCs w:val="18"/>
                </w:rPr>
                <w:t>1</w:t>
              </w:r>
            </w:ins>
          </w:p>
        </w:tc>
        <w:tc>
          <w:tcPr>
            <w:tcW w:w="883" w:type="dxa"/>
            <w:vAlign w:val="center"/>
          </w:tcPr>
          <w:p w14:paraId="032A07D1" w14:textId="77777777" w:rsidR="007A68DA" w:rsidRPr="007A68DA" w:rsidRDefault="007A68DA" w:rsidP="00A52FDB">
            <w:pPr>
              <w:pStyle w:val="TAC"/>
              <w:rPr>
                <w:ins w:id="200" w:author="Huawei/HiSilicon" w:date="2021-10-11T22:12:00Z"/>
              </w:rPr>
            </w:pPr>
            <w:ins w:id="201" w:author="Huawei/HiSilicon" w:date="2021-10-11T22:12:00Z">
              <w:r w:rsidRPr="007A68DA">
                <w:rPr>
                  <w:rStyle w:val="CommentReference"/>
                  <w:rFonts w:cs="Arial"/>
                  <w:szCs w:val="18"/>
                </w:rPr>
                <w:t>2</w:t>
              </w:r>
            </w:ins>
          </w:p>
        </w:tc>
        <w:tc>
          <w:tcPr>
            <w:tcW w:w="3291" w:type="dxa"/>
            <w:vAlign w:val="center"/>
          </w:tcPr>
          <w:p w14:paraId="7E7A7F9D" w14:textId="77777777" w:rsidR="007A68DA" w:rsidRPr="007A68DA" w:rsidRDefault="007A68DA" w:rsidP="00A52FDB">
            <w:pPr>
              <w:pStyle w:val="TAC"/>
              <w:rPr>
                <w:ins w:id="202" w:author="Huawei/HiSilicon" w:date="2021-10-11T22:12:00Z"/>
              </w:rPr>
            </w:pPr>
            <w:ins w:id="203" w:author="Huawei/HiSilicon" w:date="2021-10-11T22:12:00Z">
              <w:r w:rsidRPr="007A68DA">
                <w:rPr>
                  <w:rStyle w:val="CommentReference"/>
                  <w:rFonts w:cs="Arial"/>
                  <w:szCs w:val="18"/>
                </w:rPr>
                <w:t>0</w:t>
              </w:r>
            </w:ins>
          </w:p>
        </w:tc>
      </w:tr>
    </w:tbl>
    <w:p w14:paraId="62E86850" w14:textId="77777777" w:rsidR="007A68DA" w:rsidRPr="007A68DA" w:rsidRDefault="007A68DA" w:rsidP="007A68DA">
      <w:pPr>
        <w:rPr>
          <w:ins w:id="204" w:author="Huawei/HiSilicon" w:date="2021-10-11T22:12:00Z"/>
          <w:lang w:eastAsia="zh-CN"/>
        </w:rPr>
      </w:pPr>
    </w:p>
    <w:p w14:paraId="08F6B05D" w14:textId="77777777" w:rsidR="007A68DA" w:rsidRPr="007A68DA" w:rsidRDefault="007A68DA" w:rsidP="007A68DA">
      <w:pPr>
        <w:pStyle w:val="Caption"/>
        <w:rPr>
          <w:ins w:id="205" w:author="Huawei/HiSilicon" w:date="2021-10-11T22:12:00Z"/>
        </w:rPr>
      </w:pPr>
      <w:bookmarkStart w:id="206" w:name="_Ref83755839"/>
      <w:ins w:id="207" w:author="Huawei/HiSilicon" w:date="2021-10-11T22:12:00Z">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6"/>
        <w:r w:rsidRPr="007A68DA">
          <w:t xml:space="preserve"> Parameters for PDCCH monitoring occasions for Type0-PDCCH CSS set - SS/PBCH block and CORESET multiplexing pattern 1 and FR2-2 when {SS/PBCH block, PDCCH} SCS is {480, 480} kHz or {960, 960} kHz</w:t>
        </w:r>
      </w:ins>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ins w:id="208" w:author="Huawei/HiSilicon" w:date="2021-10-11T22:12:00Z"/>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ins w:id="209" w:author="Huawei/HiSilicon" w:date="2021-10-11T22:12:00Z"/>
                <w:bCs/>
              </w:rPr>
            </w:pPr>
            <w:ins w:id="210" w:author="Huawei/HiSilicon" w:date="2021-10-11T22:12:00Z">
              <w:r w:rsidRPr="007A68DA">
                <w:rPr>
                  <w:bCs/>
                </w:rPr>
                <w:t>Index</w:t>
              </w:r>
            </w:ins>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ins w:id="211" w:author="Huawei/HiSilicon" w:date="2021-10-11T22:12:00Z"/>
                <w:bCs/>
              </w:rPr>
            </w:pPr>
            <w:ins w:id="212" w:author="Huawei/HiSilicon" w:date="2021-10-11T22:12:00Z">
              <w:r w:rsidRPr="007A68DA">
                <w:rPr>
                  <w:noProof/>
                  <w:position w:val="-6"/>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ins w:id="213" w:author="Huawei/HiSilicon" w:date="2021-10-11T22:12:00Z"/>
                <w:bCs/>
              </w:rPr>
            </w:pPr>
            <w:ins w:id="214" w:author="Huawei/HiSilicon" w:date="2021-10-11T22:12:00Z">
              <w:r w:rsidRPr="007A68DA">
                <w:rPr>
                  <w:rStyle w:val="CommentReference"/>
                  <w:rFonts w:cs="Arial"/>
                  <w:szCs w:val="18"/>
                </w:rPr>
                <w:t>Number of search space sets per slot</w:t>
              </w:r>
            </w:ins>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ins w:id="215" w:author="Huawei/HiSilicon" w:date="2021-10-11T22:12:00Z"/>
                <w:bCs/>
              </w:rPr>
            </w:pPr>
            <w:ins w:id="216" w:author="Huawei/HiSilicon" w:date="2021-10-11T22:12:00Z">
              <w:r w:rsidRPr="007A68DA">
                <w:rPr>
                  <w:noProof/>
                  <w:position w:val="-4"/>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ins w:id="217" w:author="Huawei/HiSilicon" w:date="2021-10-11T22:12:00Z"/>
                <w:rFonts w:ascii="Arial" w:hAnsi="Arial" w:cs="Arial"/>
                <w:b/>
                <w:sz w:val="18"/>
                <w:szCs w:val="18"/>
              </w:rPr>
            </w:pPr>
            <w:ins w:id="218" w:author="Huawei/HiSilicon" w:date="2021-10-11T22:12:00Z">
              <w:r w:rsidRPr="007A68DA">
                <w:rPr>
                  <w:rStyle w:val="CommentReference"/>
                  <w:rFonts w:cs="Arial"/>
                  <w:b/>
                  <w:szCs w:val="18"/>
                </w:rPr>
                <w:t>First symbol index</w:t>
              </w:r>
            </w:ins>
          </w:p>
        </w:tc>
      </w:tr>
      <w:tr w:rsidR="007A68DA" w:rsidRPr="007A68DA" w14:paraId="0F66A1AD" w14:textId="77777777" w:rsidTr="00A52FDB">
        <w:trPr>
          <w:cantSplit/>
          <w:ins w:id="219" w:author="Huawei/HiSilicon" w:date="2021-10-11T22:12:00Z"/>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rPr>
                <w:ins w:id="220" w:author="Huawei/HiSilicon" w:date="2021-10-11T22:12:00Z"/>
              </w:rPr>
            </w:pPr>
            <w:ins w:id="221" w:author="Huawei/HiSilicon" w:date="2021-10-11T22:12:00Z">
              <w:r w:rsidRPr="007A68DA">
                <w:t>0</w:t>
              </w:r>
            </w:ins>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rPr>
                <w:ins w:id="222" w:author="Huawei/HiSilicon" w:date="2021-10-11T22:12:00Z"/>
              </w:rPr>
            </w:pPr>
            <w:ins w:id="223" w:author="Huawei/HiSilicon" w:date="2021-10-11T22:12:00Z">
              <w:r w:rsidRPr="007A68DA">
                <w:rPr>
                  <w:rStyle w:val="CommentReference"/>
                  <w:rFonts w:cs="Arial"/>
                  <w:szCs w:val="18"/>
                </w:rPr>
                <w:t>0</w:t>
              </w:r>
            </w:ins>
          </w:p>
        </w:tc>
        <w:tc>
          <w:tcPr>
            <w:tcW w:w="2871" w:type="dxa"/>
            <w:tcBorders>
              <w:top w:val="double" w:sz="4" w:space="0" w:color="auto"/>
            </w:tcBorders>
            <w:vAlign w:val="center"/>
          </w:tcPr>
          <w:p w14:paraId="13885D4A" w14:textId="77777777" w:rsidR="007A68DA" w:rsidRPr="007A68DA" w:rsidRDefault="007A68DA" w:rsidP="00A52FDB">
            <w:pPr>
              <w:pStyle w:val="TAC"/>
              <w:rPr>
                <w:ins w:id="224" w:author="Huawei/HiSilicon" w:date="2021-10-11T22:12:00Z"/>
              </w:rPr>
            </w:pPr>
            <w:ins w:id="225" w:author="Huawei/HiSilicon" w:date="2021-10-11T22:12:00Z">
              <w:r w:rsidRPr="007A68DA">
                <w:rPr>
                  <w:rStyle w:val="CommentReference"/>
                  <w:rFonts w:cs="Arial"/>
                  <w:szCs w:val="18"/>
                </w:rPr>
                <w:t>1</w:t>
              </w:r>
            </w:ins>
          </w:p>
        </w:tc>
        <w:tc>
          <w:tcPr>
            <w:tcW w:w="883" w:type="dxa"/>
            <w:tcBorders>
              <w:top w:val="double" w:sz="4" w:space="0" w:color="auto"/>
            </w:tcBorders>
            <w:vAlign w:val="center"/>
          </w:tcPr>
          <w:p w14:paraId="716F9EAC" w14:textId="77777777" w:rsidR="007A68DA" w:rsidRPr="007A68DA" w:rsidRDefault="007A68DA" w:rsidP="00A52FDB">
            <w:pPr>
              <w:pStyle w:val="TAC"/>
              <w:rPr>
                <w:ins w:id="226" w:author="Huawei/HiSilicon" w:date="2021-10-11T22:12:00Z"/>
              </w:rPr>
            </w:pPr>
            <w:ins w:id="227" w:author="Huawei/HiSilicon" w:date="2021-10-11T22:12:00Z">
              <w:r w:rsidRPr="007A68DA">
                <w:rPr>
                  <w:rStyle w:val="CommentReference"/>
                  <w:rFonts w:cs="Arial"/>
                  <w:szCs w:val="18"/>
                </w:rPr>
                <w:t>1</w:t>
              </w:r>
            </w:ins>
          </w:p>
        </w:tc>
        <w:tc>
          <w:tcPr>
            <w:tcW w:w="3290" w:type="dxa"/>
            <w:tcBorders>
              <w:top w:val="double" w:sz="4" w:space="0" w:color="auto"/>
            </w:tcBorders>
            <w:vAlign w:val="center"/>
          </w:tcPr>
          <w:p w14:paraId="62270E90" w14:textId="77777777" w:rsidR="007A68DA" w:rsidRPr="007A68DA" w:rsidRDefault="007A68DA" w:rsidP="00A52FDB">
            <w:pPr>
              <w:pStyle w:val="TAC"/>
              <w:rPr>
                <w:ins w:id="228" w:author="Huawei/HiSilicon" w:date="2021-10-11T22:12:00Z"/>
              </w:rPr>
            </w:pPr>
            <w:ins w:id="229" w:author="Huawei/HiSilicon" w:date="2021-10-11T22:12:00Z">
              <w:r w:rsidRPr="007A68DA">
                <w:rPr>
                  <w:rStyle w:val="CommentReference"/>
                  <w:rFonts w:cs="Arial"/>
                  <w:szCs w:val="18"/>
                </w:rPr>
                <w:t>0</w:t>
              </w:r>
            </w:ins>
          </w:p>
        </w:tc>
      </w:tr>
      <w:tr w:rsidR="007A68DA" w:rsidRPr="007A68DA" w14:paraId="25B4AD1D" w14:textId="77777777" w:rsidTr="00A52FDB">
        <w:trPr>
          <w:cantSplit/>
          <w:ins w:id="230" w:author="Huawei/HiSilicon" w:date="2021-10-11T22:12:00Z"/>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rPr>
                <w:ins w:id="231" w:author="Huawei/HiSilicon" w:date="2021-10-11T22:12:00Z"/>
              </w:rPr>
            </w:pPr>
            <w:ins w:id="232" w:author="Huawei/HiSilicon" w:date="2021-10-11T22:12:00Z">
              <w:r w:rsidRPr="007A68DA">
                <w:t>1</w:t>
              </w:r>
            </w:ins>
          </w:p>
        </w:tc>
        <w:tc>
          <w:tcPr>
            <w:tcW w:w="1267" w:type="dxa"/>
            <w:tcBorders>
              <w:left w:val="double" w:sz="4" w:space="0" w:color="auto"/>
            </w:tcBorders>
            <w:vAlign w:val="center"/>
          </w:tcPr>
          <w:p w14:paraId="315B136B" w14:textId="77777777" w:rsidR="007A68DA" w:rsidRPr="007A68DA" w:rsidRDefault="007A68DA" w:rsidP="00A52FDB">
            <w:pPr>
              <w:pStyle w:val="TAC"/>
              <w:rPr>
                <w:ins w:id="233" w:author="Huawei/HiSilicon" w:date="2021-10-11T22:12:00Z"/>
              </w:rPr>
            </w:pPr>
            <w:ins w:id="234" w:author="Huawei/HiSilicon" w:date="2021-10-11T22:12:00Z">
              <w:r w:rsidRPr="007A68DA">
                <w:rPr>
                  <w:rStyle w:val="CommentReference"/>
                  <w:rFonts w:cs="Arial"/>
                  <w:szCs w:val="18"/>
                </w:rPr>
                <w:t>0</w:t>
              </w:r>
            </w:ins>
          </w:p>
        </w:tc>
        <w:tc>
          <w:tcPr>
            <w:tcW w:w="2871" w:type="dxa"/>
            <w:vAlign w:val="center"/>
          </w:tcPr>
          <w:p w14:paraId="0E04B855" w14:textId="77777777" w:rsidR="007A68DA" w:rsidRPr="007A68DA" w:rsidRDefault="007A68DA" w:rsidP="00A52FDB">
            <w:pPr>
              <w:pStyle w:val="TAC"/>
              <w:rPr>
                <w:ins w:id="235" w:author="Huawei/HiSilicon" w:date="2021-10-11T22:12:00Z"/>
              </w:rPr>
            </w:pPr>
            <w:ins w:id="236" w:author="Huawei/HiSilicon" w:date="2021-10-11T22:12:00Z">
              <w:r w:rsidRPr="007A68DA">
                <w:rPr>
                  <w:rStyle w:val="CommentReference"/>
                  <w:rFonts w:cs="Arial"/>
                  <w:szCs w:val="18"/>
                </w:rPr>
                <w:t>2</w:t>
              </w:r>
            </w:ins>
          </w:p>
        </w:tc>
        <w:tc>
          <w:tcPr>
            <w:tcW w:w="883" w:type="dxa"/>
            <w:vAlign w:val="center"/>
          </w:tcPr>
          <w:p w14:paraId="66203ACA" w14:textId="77777777" w:rsidR="007A68DA" w:rsidRPr="007A68DA" w:rsidRDefault="007A68DA" w:rsidP="00A52FDB">
            <w:pPr>
              <w:pStyle w:val="TAC"/>
              <w:rPr>
                <w:ins w:id="237" w:author="Huawei/HiSilicon" w:date="2021-10-11T22:12:00Z"/>
              </w:rPr>
            </w:pPr>
            <w:ins w:id="238" w:author="Huawei/HiSilicon" w:date="2021-10-11T22:12:00Z">
              <w:r w:rsidRPr="007A68DA">
                <w:rPr>
                  <w:rStyle w:val="CommentReference"/>
                  <w:rFonts w:cs="Arial"/>
                  <w:szCs w:val="18"/>
                </w:rPr>
                <w:t>1/2</w:t>
              </w:r>
            </w:ins>
          </w:p>
        </w:tc>
        <w:tc>
          <w:tcPr>
            <w:tcW w:w="3290" w:type="dxa"/>
            <w:vAlign w:val="center"/>
          </w:tcPr>
          <w:p w14:paraId="7D7C5423" w14:textId="77777777" w:rsidR="007A68DA" w:rsidRPr="007A68DA" w:rsidRDefault="007A68DA" w:rsidP="00A52FDB">
            <w:pPr>
              <w:pStyle w:val="TAC"/>
              <w:rPr>
                <w:ins w:id="239" w:author="Huawei/HiSilicon" w:date="2021-10-11T22:12:00Z"/>
              </w:rPr>
            </w:pPr>
            <w:ins w:id="240" w:author="Huawei/HiSilicon" w:date="2021-10-11T22:12:00Z">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58599452" w14:textId="77777777" w:rsidTr="00A52FDB">
        <w:trPr>
          <w:cantSplit/>
          <w:ins w:id="241" w:author="Huawei/HiSilicon" w:date="2021-10-11T22:12:00Z"/>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rPr>
                <w:ins w:id="242" w:author="Huawei/HiSilicon" w:date="2021-10-11T22:12:00Z"/>
              </w:rPr>
            </w:pPr>
            <w:ins w:id="243" w:author="Huawei/HiSilicon" w:date="2021-10-11T22:12:00Z">
              <w:r w:rsidRPr="007A68DA">
                <w:t>2</w:t>
              </w:r>
            </w:ins>
          </w:p>
        </w:tc>
        <w:tc>
          <w:tcPr>
            <w:tcW w:w="1267" w:type="dxa"/>
            <w:tcBorders>
              <w:left w:val="double" w:sz="4" w:space="0" w:color="auto"/>
            </w:tcBorders>
            <w:vAlign w:val="center"/>
          </w:tcPr>
          <w:p w14:paraId="0EF3B835" w14:textId="77777777" w:rsidR="007A68DA" w:rsidRPr="007A68DA" w:rsidRDefault="007A68DA" w:rsidP="00A52FDB">
            <w:pPr>
              <w:pStyle w:val="TAC"/>
              <w:rPr>
                <w:ins w:id="244" w:author="Huawei/HiSilicon" w:date="2021-10-11T22:12:00Z"/>
                <w:rStyle w:val="CommentReference"/>
                <w:rFonts w:cs="Arial"/>
                <w:szCs w:val="18"/>
              </w:rPr>
            </w:pPr>
            <w:ins w:id="245" w:author="Huawei/HiSilicon" w:date="2021-10-11T22:12:00Z">
              <w:r w:rsidRPr="007A68DA">
                <w:rPr>
                  <w:rStyle w:val="CommentReference"/>
                  <w:rFonts w:cs="Arial"/>
                  <w:szCs w:val="18"/>
                </w:rPr>
                <w:t>5X</w:t>
              </w:r>
            </w:ins>
          </w:p>
        </w:tc>
        <w:tc>
          <w:tcPr>
            <w:tcW w:w="2871" w:type="dxa"/>
            <w:vAlign w:val="center"/>
          </w:tcPr>
          <w:p w14:paraId="36EE7730" w14:textId="77777777" w:rsidR="007A68DA" w:rsidRPr="007A68DA" w:rsidRDefault="007A68DA" w:rsidP="00A52FDB">
            <w:pPr>
              <w:pStyle w:val="TAC"/>
              <w:rPr>
                <w:ins w:id="246" w:author="Huawei/HiSilicon" w:date="2021-10-11T22:12:00Z"/>
              </w:rPr>
            </w:pPr>
            <w:ins w:id="247" w:author="Huawei/HiSilicon" w:date="2021-10-11T22:12:00Z">
              <w:r w:rsidRPr="007A68DA">
                <w:rPr>
                  <w:rStyle w:val="CommentReference"/>
                  <w:rFonts w:cs="Arial"/>
                  <w:szCs w:val="18"/>
                </w:rPr>
                <w:t>1</w:t>
              </w:r>
            </w:ins>
          </w:p>
        </w:tc>
        <w:tc>
          <w:tcPr>
            <w:tcW w:w="883" w:type="dxa"/>
            <w:vAlign w:val="center"/>
          </w:tcPr>
          <w:p w14:paraId="755F2D2C" w14:textId="77777777" w:rsidR="007A68DA" w:rsidRPr="007A68DA" w:rsidRDefault="007A68DA" w:rsidP="00A52FDB">
            <w:pPr>
              <w:pStyle w:val="TAC"/>
              <w:rPr>
                <w:ins w:id="248" w:author="Huawei/HiSilicon" w:date="2021-10-11T22:12:00Z"/>
              </w:rPr>
            </w:pPr>
            <w:ins w:id="249" w:author="Huawei/HiSilicon" w:date="2021-10-11T22:12:00Z">
              <w:r w:rsidRPr="007A68DA">
                <w:rPr>
                  <w:rStyle w:val="CommentReference"/>
                  <w:rFonts w:cs="Arial"/>
                  <w:szCs w:val="18"/>
                </w:rPr>
                <w:t>1</w:t>
              </w:r>
            </w:ins>
          </w:p>
        </w:tc>
        <w:tc>
          <w:tcPr>
            <w:tcW w:w="3290" w:type="dxa"/>
            <w:vAlign w:val="center"/>
          </w:tcPr>
          <w:p w14:paraId="5F54EECA" w14:textId="77777777" w:rsidR="007A68DA" w:rsidRPr="007A68DA" w:rsidRDefault="007A68DA" w:rsidP="00A52FDB">
            <w:pPr>
              <w:pStyle w:val="TAC"/>
              <w:rPr>
                <w:ins w:id="250" w:author="Huawei/HiSilicon" w:date="2021-10-11T22:12:00Z"/>
              </w:rPr>
            </w:pPr>
            <w:ins w:id="251" w:author="Huawei/HiSilicon" w:date="2021-10-11T22:12:00Z">
              <w:r w:rsidRPr="007A68DA">
                <w:rPr>
                  <w:rStyle w:val="CommentReference"/>
                  <w:rFonts w:cs="Arial"/>
                  <w:szCs w:val="18"/>
                </w:rPr>
                <w:t>0</w:t>
              </w:r>
            </w:ins>
          </w:p>
        </w:tc>
      </w:tr>
      <w:tr w:rsidR="007A68DA" w:rsidRPr="007A68DA" w14:paraId="46C13929" w14:textId="77777777" w:rsidTr="00A52FDB">
        <w:trPr>
          <w:cantSplit/>
          <w:ins w:id="252" w:author="Huawei/HiSilicon" w:date="2021-10-11T22:12:00Z"/>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rPr>
                <w:ins w:id="253" w:author="Huawei/HiSilicon" w:date="2021-10-11T22:12:00Z"/>
              </w:rPr>
            </w:pPr>
            <w:ins w:id="254" w:author="Huawei/HiSilicon" w:date="2021-10-11T22:12:00Z">
              <w:r w:rsidRPr="007A68DA">
                <w:t>3</w:t>
              </w:r>
            </w:ins>
          </w:p>
        </w:tc>
        <w:tc>
          <w:tcPr>
            <w:tcW w:w="1267" w:type="dxa"/>
            <w:tcBorders>
              <w:left w:val="double" w:sz="4" w:space="0" w:color="auto"/>
            </w:tcBorders>
            <w:vAlign w:val="center"/>
          </w:tcPr>
          <w:p w14:paraId="1E8FD4F1" w14:textId="77777777" w:rsidR="007A68DA" w:rsidRPr="007A68DA" w:rsidRDefault="007A68DA" w:rsidP="00A52FDB">
            <w:pPr>
              <w:pStyle w:val="TAC"/>
              <w:rPr>
                <w:ins w:id="255" w:author="Huawei/HiSilicon" w:date="2021-10-11T22:12:00Z"/>
                <w:rStyle w:val="CommentReference"/>
                <w:rFonts w:cs="Arial"/>
                <w:szCs w:val="18"/>
              </w:rPr>
            </w:pPr>
            <w:ins w:id="256" w:author="Huawei/HiSilicon" w:date="2021-10-11T22:12:00Z">
              <w:r w:rsidRPr="007A68DA">
                <w:rPr>
                  <w:rStyle w:val="CommentReference"/>
                  <w:rFonts w:cs="Arial"/>
                  <w:szCs w:val="18"/>
                </w:rPr>
                <w:t>5X</w:t>
              </w:r>
            </w:ins>
          </w:p>
        </w:tc>
        <w:tc>
          <w:tcPr>
            <w:tcW w:w="2871" w:type="dxa"/>
            <w:vAlign w:val="center"/>
          </w:tcPr>
          <w:p w14:paraId="0EE8EB5C" w14:textId="77777777" w:rsidR="007A68DA" w:rsidRPr="007A68DA" w:rsidRDefault="007A68DA" w:rsidP="00A52FDB">
            <w:pPr>
              <w:pStyle w:val="TAC"/>
              <w:rPr>
                <w:ins w:id="257" w:author="Huawei/HiSilicon" w:date="2021-10-11T22:12:00Z"/>
              </w:rPr>
            </w:pPr>
            <w:ins w:id="258" w:author="Huawei/HiSilicon" w:date="2021-10-11T22:12:00Z">
              <w:r w:rsidRPr="007A68DA">
                <w:rPr>
                  <w:rStyle w:val="CommentReference"/>
                  <w:rFonts w:cs="Arial"/>
                  <w:szCs w:val="18"/>
                </w:rPr>
                <w:t>2</w:t>
              </w:r>
            </w:ins>
          </w:p>
        </w:tc>
        <w:tc>
          <w:tcPr>
            <w:tcW w:w="883" w:type="dxa"/>
            <w:vAlign w:val="center"/>
          </w:tcPr>
          <w:p w14:paraId="1899D8AE" w14:textId="77777777" w:rsidR="007A68DA" w:rsidRPr="007A68DA" w:rsidRDefault="007A68DA" w:rsidP="00A52FDB">
            <w:pPr>
              <w:pStyle w:val="TAC"/>
              <w:rPr>
                <w:ins w:id="259" w:author="Huawei/HiSilicon" w:date="2021-10-11T22:12:00Z"/>
              </w:rPr>
            </w:pPr>
            <w:ins w:id="260" w:author="Huawei/HiSilicon" w:date="2021-10-11T22:12:00Z">
              <w:r w:rsidRPr="007A68DA">
                <w:rPr>
                  <w:rStyle w:val="CommentReference"/>
                  <w:rFonts w:cs="Arial"/>
                  <w:szCs w:val="18"/>
                </w:rPr>
                <w:t>1/2</w:t>
              </w:r>
            </w:ins>
          </w:p>
        </w:tc>
        <w:tc>
          <w:tcPr>
            <w:tcW w:w="3290" w:type="dxa"/>
            <w:vAlign w:val="center"/>
          </w:tcPr>
          <w:p w14:paraId="611A3DC9" w14:textId="77777777" w:rsidR="007A68DA" w:rsidRPr="007A68DA" w:rsidRDefault="007A68DA" w:rsidP="00A52FDB">
            <w:pPr>
              <w:pStyle w:val="TAC"/>
              <w:rPr>
                <w:ins w:id="261" w:author="Huawei/HiSilicon" w:date="2021-10-11T22:12:00Z"/>
              </w:rPr>
            </w:pPr>
            <w:ins w:id="262" w:author="Huawei/HiSilicon" w:date="2021-10-11T22:12:00Z">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6FDB6E02" w14:textId="77777777" w:rsidTr="00A52FDB">
        <w:trPr>
          <w:cantSplit/>
          <w:ins w:id="263" w:author="Huawei/HiSilicon" w:date="2021-10-11T22:12:00Z"/>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rPr>
                <w:ins w:id="264" w:author="Huawei/HiSilicon" w:date="2021-10-11T22:12:00Z"/>
              </w:rPr>
            </w:pPr>
            <w:ins w:id="265" w:author="Huawei/HiSilicon" w:date="2021-10-11T22:12:00Z">
              <w:r w:rsidRPr="007A68DA">
                <w:t>4</w:t>
              </w:r>
            </w:ins>
          </w:p>
        </w:tc>
        <w:tc>
          <w:tcPr>
            <w:tcW w:w="1267" w:type="dxa"/>
            <w:tcBorders>
              <w:left w:val="double" w:sz="4" w:space="0" w:color="auto"/>
            </w:tcBorders>
            <w:vAlign w:val="center"/>
          </w:tcPr>
          <w:p w14:paraId="0026329C" w14:textId="77777777" w:rsidR="007A68DA" w:rsidRPr="007A68DA" w:rsidRDefault="007A68DA" w:rsidP="00A52FDB">
            <w:pPr>
              <w:pStyle w:val="TAC"/>
              <w:rPr>
                <w:ins w:id="266" w:author="Huawei/HiSilicon" w:date="2021-10-11T22:12:00Z"/>
              </w:rPr>
            </w:pPr>
            <w:ins w:id="267" w:author="Huawei/HiSilicon" w:date="2021-10-11T22:12:00Z">
              <w:r w:rsidRPr="007A68DA">
                <w:rPr>
                  <w:rStyle w:val="CommentReference"/>
                  <w:rFonts w:cs="Arial"/>
                  <w:szCs w:val="18"/>
                </w:rPr>
                <w:t>5</w:t>
              </w:r>
            </w:ins>
          </w:p>
        </w:tc>
        <w:tc>
          <w:tcPr>
            <w:tcW w:w="2871" w:type="dxa"/>
            <w:vAlign w:val="center"/>
          </w:tcPr>
          <w:p w14:paraId="547033F5" w14:textId="77777777" w:rsidR="007A68DA" w:rsidRPr="007A68DA" w:rsidRDefault="007A68DA" w:rsidP="00A52FDB">
            <w:pPr>
              <w:pStyle w:val="TAC"/>
              <w:rPr>
                <w:ins w:id="268" w:author="Huawei/HiSilicon" w:date="2021-10-11T22:12:00Z"/>
              </w:rPr>
            </w:pPr>
            <w:ins w:id="269" w:author="Huawei/HiSilicon" w:date="2021-10-11T22:12:00Z">
              <w:r w:rsidRPr="007A68DA">
                <w:rPr>
                  <w:rStyle w:val="CommentReference"/>
                  <w:rFonts w:cs="Arial"/>
                  <w:szCs w:val="18"/>
                </w:rPr>
                <w:t>1</w:t>
              </w:r>
            </w:ins>
          </w:p>
        </w:tc>
        <w:tc>
          <w:tcPr>
            <w:tcW w:w="883" w:type="dxa"/>
            <w:vAlign w:val="center"/>
          </w:tcPr>
          <w:p w14:paraId="6F861B10" w14:textId="77777777" w:rsidR="007A68DA" w:rsidRPr="007A68DA" w:rsidRDefault="007A68DA" w:rsidP="00A52FDB">
            <w:pPr>
              <w:pStyle w:val="TAC"/>
              <w:rPr>
                <w:ins w:id="270" w:author="Huawei/HiSilicon" w:date="2021-10-11T22:12:00Z"/>
              </w:rPr>
            </w:pPr>
            <w:ins w:id="271" w:author="Huawei/HiSilicon" w:date="2021-10-11T22:12:00Z">
              <w:r w:rsidRPr="007A68DA">
                <w:rPr>
                  <w:rStyle w:val="CommentReference"/>
                  <w:rFonts w:cs="Arial"/>
                  <w:szCs w:val="18"/>
                </w:rPr>
                <w:t>1</w:t>
              </w:r>
            </w:ins>
          </w:p>
        </w:tc>
        <w:tc>
          <w:tcPr>
            <w:tcW w:w="3290" w:type="dxa"/>
            <w:vAlign w:val="center"/>
          </w:tcPr>
          <w:p w14:paraId="06C933F8" w14:textId="77777777" w:rsidR="007A68DA" w:rsidRPr="007A68DA" w:rsidRDefault="007A68DA" w:rsidP="00A52FDB">
            <w:pPr>
              <w:pStyle w:val="TAC"/>
              <w:rPr>
                <w:ins w:id="272" w:author="Huawei/HiSilicon" w:date="2021-10-11T22:12:00Z"/>
              </w:rPr>
            </w:pPr>
            <w:ins w:id="273" w:author="Huawei/HiSilicon" w:date="2021-10-11T22:12:00Z">
              <w:r w:rsidRPr="007A68DA">
                <w:rPr>
                  <w:rStyle w:val="CommentReference"/>
                  <w:rFonts w:cs="Arial"/>
                  <w:szCs w:val="18"/>
                </w:rPr>
                <w:t>0</w:t>
              </w:r>
            </w:ins>
          </w:p>
        </w:tc>
      </w:tr>
      <w:tr w:rsidR="007A68DA" w:rsidRPr="007A68DA" w14:paraId="06070DF8" w14:textId="77777777" w:rsidTr="00A52FDB">
        <w:trPr>
          <w:cantSplit/>
          <w:ins w:id="274" w:author="Huawei/HiSilicon" w:date="2021-10-11T22:12:00Z"/>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rPr>
                <w:ins w:id="275" w:author="Huawei/HiSilicon" w:date="2021-10-11T22:12:00Z"/>
              </w:rPr>
            </w:pPr>
            <w:ins w:id="276" w:author="Huawei/HiSilicon" w:date="2021-10-11T22:12:00Z">
              <w:r w:rsidRPr="007A68DA">
                <w:t>5</w:t>
              </w:r>
            </w:ins>
          </w:p>
        </w:tc>
        <w:tc>
          <w:tcPr>
            <w:tcW w:w="1267" w:type="dxa"/>
            <w:tcBorders>
              <w:left w:val="double" w:sz="4" w:space="0" w:color="auto"/>
            </w:tcBorders>
            <w:vAlign w:val="center"/>
          </w:tcPr>
          <w:p w14:paraId="4BEC6BBB" w14:textId="77777777" w:rsidR="007A68DA" w:rsidRPr="007A68DA" w:rsidRDefault="007A68DA" w:rsidP="00A52FDB">
            <w:pPr>
              <w:pStyle w:val="TAC"/>
              <w:rPr>
                <w:ins w:id="277" w:author="Huawei/HiSilicon" w:date="2021-10-11T22:12:00Z"/>
              </w:rPr>
            </w:pPr>
            <w:ins w:id="278" w:author="Huawei/HiSilicon" w:date="2021-10-11T22:12:00Z">
              <w:r w:rsidRPr="007A68DA">
                <w:rPr>
                  <w:rStyle w:val="CommentReference"/>
                  <w:rFonts w:cs="Arial"/>
                  <w:szCs w:val="18"/>
                </w:rPr>
                <w:t>5</w:t>
              </w:r>
            </w:ins>
          </w:p>
        </w:tc>
        <w:tc>
          <w:tcPr>
            <w:tcW w:w="2871" w:type="dxa"/>
            <w:vAlign w:val="center"/>
          </w:tcPr>
          <w:p w14:paraId="47EDBC00" w14:textId="77777777" w:rsidR="007A68DA" w:rsidRPr="007A68DA" w:rsidRDefault="007A68DA" w:rsidP="00A52FDB">
            <w:pPr>
              <w:pStyle w:val="TAC"/>
              <w:rPr>
                <w:ins w:id="279" w:author="Huawei/HiSilicon" w:date="2021-10-11T22:12:00Z"/>
              </w:rPr>
            </w:pPr>
            <w:ins w:id="280" w:author="Huawei/HiSilicon" w:date="2021-10-11T22:12:00Z">
              <w:r w:rsidRPr="007A68DA">
                <w:rPr>
                  <w:rStyle w:val="CommentReference"/>
                  <w:rFonts w:cs="Arial"/>
                  <w:szCs w:val="18"/>
                </w:rPr>
                <w:t>2</w:t>
              </w:r>
            </w:ins>
          </w:p>
        </w:tc>
        <w:tc>
          <w:tcPr>
            <w:tcW w:w="883" w:type="dxa"/>
            <w:vAlign w:val="center"/>
          </w:tcPr>
          <w:p w14:paraId="06522864" w14:textId="77777777" w:rsidR="007A68DA" w:rsidRPr="007A68DA" w:rsidRDefault="007A68DA" w:rsidP="00A52FDB">
            <w:pPr>
              <w:pStyle w:val="TAC"/>
              <w:rPr>
                <w:ins w:id="281" w:author="Huawei/HiSilicon" w:date="2021-10-11T22:12:00Z"/>
              </w:rPr>
            </w:pPr>
            <w:ins w:id="282" w:author="Huawei/HiSilicon" w:date="2021-10-11T22:12:00Z">
              <w:r w:rsidRPr="007A68DA">
                <w:rPr>
                  <w:rStyle w:val="CommentReference"/>
                  <w:rFonts w:cs="Arial"/>
                  <w:szCs w:val="18"/>
                </w:rPr>
                <w:t>1/2</w:t>
              </w:r>
            </w:ins>
          </w:p>
        </w:tc>
        <w:tc>
          <w:tcPr>
            <w:tcW w:w="3290" w:type="dxa"/>
            <w:vAlign w:val="center"/>
          </w:tcPr>
          <w:p w14:paraId="18E43662" w14:textId="77777777" w:rsidR="007A68DA" w:rsidRPr="007A68DA" w:rsidRDefault="007A68DA" w:rsidP="00A52FDB">
            <w:pPr>
              <w:pStyle w:val="TAC"/>
              <w:rPr>
                <w:ins w:id="283" w:author="Huawei/HiSilicon" w:date="2021-10-11T22:12:00Z"/>
              </w:rPr>
            </w:pPr>
            <w:ins w:id="284" w:author="Huawei/HiSilicon" w:date="2021-10-11T22:12:00Z">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24BA5DA3" w14:textId="77777777" w:rsidTr="00A52FDB">
        <w:trPr>
          <w:cantSplit/>
          <w:ins w:id="285" w:author="Huawei/HiSilicon" w:date="2021-10-11T22:12:00Z"/>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rPr>
                <w:ins w:id="286" w:author="Huawei/HiSilicon" w:date="2021-10-11T22:12:00Z"/>
              </w:rPr>
            </w:pPr>
            <w:ins w:id="287" w:author="Huawei/HiSilicon" w:date="2021-10-11T22:12:00Z">
              <w:r w:rsidRPr="007A68DA">
                <w:t>6</w:t>
              </w:r>
            </w:ins>
          </w:p>
        </w:tc>
        <w:tc>
          <w:tcPr>
            <w:tcW w:w="1267" w:type="dxa"/>
            <w:tcBorders>
              <w:left w:val="double" w:sz="4" w:space="0" w:color="auto"/>
            </w:tcBorders>
            <w:vAlign w:val="center"/>
          </w:tcPr>
          <w:p w14:paraId="065B4EC6" w14:textId="77777777" w:rsidR="007A68DA" w:rsidRPr="007A68DA" w:rsidRDefault="007A68DA" w:rsidP="00A52FDB">
            <w:pPr>
              <w:pStyle w:val="TAC"/>
              <w:rPr>
                <w:ins w:id="288" w:author="Huawei/HiSilicon" w:date="2021-10-11T22:12:00Z"/>
              </w:rPr>
            </w:pPr>
            <w:ins w:id="289" w:author="Huawei/HiSilicon" w:date="2021-10-11T22:12:00Z">
              <w:r w:rsidRPr="007A68DA">
                <w:rPr>
                  <w:rStyle w:val="CommentReference"/>
                  <w:rFonts w:cs="Arial"/>
                  <w:szCs w:val="18"/>
                </w:rPr>
                <w:t>5+5X</w:t>
              </w:r>
            </w:ins>
          </w:p>
        </w:tc>
        <w:tc>
          <w:tcPr>
            <w:tcW w:w="2871" w:type="dxa"/>
            <w:vAlign w:val="center"/>
          </w:tcPr>
          <w:p w14:paraId="77E9C3DD" w14:textId="77777777" w:rsidR="007A68DA" w:rsidRPr="007A68DA" w:rsidRDefault="007A68DA" w:rsidP="00A52FDB">
            <w:pPr>
              <w:pStyle w:val="TAC"/>
              <w:rPr>
                <w:ins w:id="290" w:author="Huawei/HiSilicon" w:date="2021-10-11T22:12:00Z"/>
              </w:rPr>
            </w:pPr>
            <w:ins w:id="291" w:author="Huawei/HiSilicon" w:date="2021-10-11T22:12:00Z">
              <w:r w:rsidRPr="007A68DA">
                <w:rPr>
                  <w:rStyle w:val="CommentReference"/>
                  <w:rFonts w:cs="Arial"/>
                  <w:szCs w:val="18"/>
                </w:rPr>
                <w:t>1</w:t>
              </w:r>
            </w:ins>
          </w:p>
        </w:tc>
        <w:tc>
          <w:tcPr>
            <w:tcW w:w="883" w:type="dxa"/>
            <w:vAlign w:val="center"/>
          </w:tcPr>
          <w:p w14:paraId="5E0BEF7E" w14:textId="77777777" w:rsidR="007A68DA" w:rsidRPr="007A68DA" w:rsidRDefault="007A68DA" w:rsidP="00A52FDB">
            <w:pPr>
              <w:pStyle w:val="TAC"/>
              <w:rPr>
                <w:ins w:id="292" w:author="Huawei/HiSilicon" w:date="2021-10-11T22:12:00Z"/>
              </w:rPr>
            </w:pPr>
            <w:ins w:id="293" w:author="Huawei/HiSilicon" w:date="2021-10-11T22:12:00Z">
              <w:r w:rsidRPr="007A68DA">
                <w:rPr>
                  <w:rStyle w:val="CommentReference"/>
                  <w:rFonts w:cs="Arial"/>
                  <w:szCs w:val="18"/>
                </w:rPr>
                <w:t>1</w:t>
              </w:r>
            </w:ins>
          </w:p>
        </w:tc>
        <w:tc>
          <w:tcPr>
            <w:tcW w:w="3290" w:type="dxa"/>
            <w:vAlign w:val="center"/>
          </w:tcPr>
          <w:p w14:paraId="0AEF9882" w14:textId="77777777" w:rsidR="007A68DA" w:rsidRPr="007A68DA" w:rsidRDefault="007A68DA" w:rsidP="00A52FDB">
            <w:pPr>
              <w:pStyle w:val="TAC"/>
              <w:rPr>
                <w:ins w:id="294" w:author="Huawei/HiSilicon" w:date="2021-10-11T22:12:00Z"/>
              </w:rPr>
            </w:pPr>
            <w:ins w:id="295" w:author="Huawei/HiSilicon" w:date="2021-10-11T22:12:00Z">
              <w:r w:rsidRPr="007A68DA">
                <w:rPr>
                  <w:rStyle w:val="CommentReference"/>
                  <w:rFonts w:cs="Arial"/>
                  <w:szCs w:val="18"/>
                </w:rPr>
                <w:t xml:space="preserve"> 0</w:t>
              </w:r>
            </w:ins>
          </w:p>
        </w:tc>
      </w:tr>
      <w:tr w:rsidR="007A68DA" w:rsidRPr="007A68DA" w14:paraId="542E7D22" w14:textId="77777777" w:rsidTr="00A52FDB">
        <w:trPr>
          <w:cantSplit/>
          <w:ins w:id="296" w:author="Huawei/HiSilicon" w:date="2021-10-11T22:12:00Z"/>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rPr>
                <w:ins w:id="297" w:author="Huawei/HiSilicon" w:date="2021-10-11T22:12:00Z"/>
              </w:rPr>
            </w:pPr>
            <w:ins w:id="298" w:author="Huawei/HiSilicon" w:date="2021-10-11T22:12:00Z">
              <w:r w:rsidRPr="007A68DA">
                <w:t>7</w:t>
              </w:r>
            </w:ins>
          </w:p>
        </w:tc>
        <w:tc>
          <w:tcPr>
            <w:tcW w:w="1267" w:type="dxa"/>
            <w:tcBorders>
              <w:left w:val="double" w:sz="4" w:space="0" w:color="auto"/>
            </w:tcBorders>
            <w:vAlign w:val="center"/>
          </w:tcPr>
          <w:p w14:paraId="4F06076E" w14:textId="77777777" w:rsidR="007A68DA" w:rsidRPr="007A68DA" w:rsidRDefault="007A68DA" w:rsidP="00A52FDB">
            <w:pPr>
              <w:pStyle w:val="TAC"/>
              <w:rPr>
                <w:ins w:id="299" w:author="Huawei/HiSilicon" w:date="2021-10-11T22:12:00Z"/>
              </w:rPr>
            </w:pPr>
            <w:ins w:id="300" w:author="Huawei/HiSilicon" w:date="2021-10-11T22:12:00Z">
              <w:r w:rsidRPr="007A68DA">
                <w:rPr>
                  <w:rStyle w:val="CommentReference"/>
                  <w:rFonts w:cs="Arial"/>
                  <w:szCs w:val="18"/>
                </w:rPr>
                <w:t>5+5X</w:t>
              </w:r>
            </w:ins>
          </w:p>
        </w:tc>
        <w:tc>
          <w:tcPr>
            <w:tcW w:w="2871" w:type="dxa"/>
            <w:vAlign w:val="center"/>
          </w:tcPr>
          <w:p w14:paraId="3557F495" w14:textId="77777777" w:rsidR="007A68DA" w:rsidRPr="007A68DA" w:rsidRDefault="007A68DA" w:rsidP="00A52FDB">
            <w:pPr>
              <w:pStyle w:val="TAC"/>
              <w:rPr>
                <w:ins w:id="301" w:author="Huawei/HiSilicon" w:date="2021-10-11T22:12:00Z"/>
              </w:rPr>
            </w:pPr>
            <w:ins w:id="302" w:author="Huawei/HiSilicon" w:date="2021-10-11T22:12:00Z">
              <w:r w:rsidRPr="007A68DA">
                <w:rPr>
                  <w:rStyle w:val="CommentReference"/>
                  <w:rFonts w:cs="Arial"/>
                  <w:szCs w:val="18"/>
                </w:rPr>
                <w:t>2</w:t>
              </w:r>
            </w:ins>
          </w:p>
        </w:tc>
        <w:tc>
          <w:tcPr>
            <w:tcW w:w="883" w:type="dxa"/>
            <w:vAlign w:val="center"/>
          </w:tcPr>
          <w:p w14:paraId="0A4EC802" w14:textId="77777777" w:rsidR="007A68DA" w:rsidRPr="007A68DA" w:rsidRDefault="007A68DA" w:rsidP="00A52FDB">
            <w:pPr>
              <w:pStyle w:val="TAC"/>
              <w:rPr>
                <w:ins w:id="303" w:author="Huawei/HiSilicon" w:date="2021-10-11T22:12:00Z"/>
              </w:rPr>
            </w:pPr>
            <w:ins w:id="304" w:author="Huawei/HiSilicon" w:date="2021-10-11T22:12:00Z">
              <w:r w:rsidRPr="007A68DA">
                <w:rPr>
                  <w:rStyle w:val="CommentReference"/>
                  <w:rFonts w:cs="Arial"/>
                  <w:szCs w:val="18"/>
                </w:rPr>
                <w:t>1/2</w:t>
              </w:r>
            </w:ins>
          </w:p>
        </w:tc>
        <w:tc>
          <w:tcPr>
            <w:tcW w:w="3290" w:type="dxa"/>
            <w:vAlign w:val="center"/>
          </w:tcPr>
          <w:p w14:paraId="0B5B99F8" w14:textId="77777777" w:rsidR="007A68DA" w:rsidRPr="007A68DA" w:rsidRDefault="007A68DA" w:rsidP="00A52FDB">
            <w:pPr>
              <w:pStyle w:val="TAC"/>
              <w:rPr>
                <w:ins w:id="305" w:author="Huawei/HiSilicon" w:date="2021-10-11T22:12:00Z"/>
              </w:rPr>
            </w:pPr>
            <w:ins w:id="306" w:author="Huawei/HiSilicon" w:date="2021-10-11T22:12:00Z">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ins>
          </w:p>
        </w:tc>
      </w:tr>
      <w:tr w:rsidR="007A68DA" w:rsidRPr="007A68DA" w14:paraId="49BAAE5B" w14:textId="77777777" w:rsidTr="00A52FDB">
        <w:trPr>
          <w:cantSplit/>
          <w:ins w:id="307" w:author="Huawei/HiSilicon" w:date="2021-10-11T22:12:00Z"/>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rPr>
                <w:ins w:id="308" w:author="Huawei/HiSilicon" w:date="2021-10-11T22:12:00Z"/>
              </w:rPr>
            </w:pPr>
            <w:ins w:id="309" w:author="Huawei/HiSilicon" w:date="2021-10-11T22:12:00Z">
              <w:r w:rsidRPr="007A68DA">
                <w:t>8</w:t>
              </w:r>
            </w:ins>
          </w:p>
        </w:tc>
        <w:tc>
          <w:tcPr>
            <w:tcW w:w="1267" w:type="dxa"/>
            <w:tcBorders>
              <w:left w:val="double" w:sz="4" w:space="0" w:color="auto"/>
            </w:tcBorders>
            <w:vAlign w:val="center"/>
          </w:tcPr>
          <w:p w14:paraId="4A989E17" w14:textId="77777777" w:rsidR="007A68DA" w:rsidRPr="007A68DA" w:rsidRDefault="007A68DA" w:rsidP="00A52FDB">
            <w:pPr>
              <w:pStyle w:val="TAC"/>
              <w:rPr>
                <w:ins w:id="310" w:author="Huawei/HiSilicon" w:date="2021-10-11T22:12:00Z"/>
              </w:rPr>
            </w:pPr>
            <w:ins w:id="311" w:author="Huawei/HiSilicon" w:date="2021-10-11T22:12:00Z">
              <w:r w:rsidRPr="007A68DA">
                <w:rPr>
                  <w:rStyle w:val="CommentReference"/>
                  <w:rFonts w:cs="Arial"/>
                  <w:szCs w:val="18"/>
                </w:rPr>
                <w:t>0</w:t>
              </w:r>
            </w:ins>
          </w:p>
        </w:tc>
        <w:tc>
          <w:tcPr>
            <w:tcW w:w="2871" w:type="dxa"/>
            <w:vAlign w:val="center"/>
          </w:tcPr>
          <w:p w14:paraId="5BF5B50A" w14:textId="77777777" w:rsidR="007A68DA" w:rsidRPr="007A68DA" w:rsidRDefault="007A68DA" w:rsidP="00A52FDB">
            <w:pPr>
              <w:pStyle w:val="TAC"/>
              <w:rPr>
                <w:ins w:id="312" w:author="Huawei/HiSilicon" w:date="2021-10-11T22:12:00Z"/>
              </w:rPr>
            </w:pPr>
            <w:ins w:id="313" w:author="Huawei/HiSilicon" w:date="2021-10-11T22:12:00Z">
              <w:r w:rsidRPr="007A68DA">
                <w:rPr>
                  <w:rStyle w:val="CommentReference"/>
                  <w:rFonts w:cs="Arial"/>
                  <w:szCs w:val="18"/>
                </w:rPr>
                <w:t>1</w:t>
              </w:r>
            </w:ins>
          </w:p>
        </w:tc>
        <w:tc>
          <w:tcPr>
            <w:tcW w:w="883" w:type="dxa"/>
            <w:vAlign w:val="center"/>
          </w:tcPr>
          <w:p w14:paraId="7C2F34EB" w14:textId="77777777" w:rsidR="007A68DA" w:rsidRPr="007A68DA" w:rsidRDefault="007A68DA" w:rsidP="00A52FDB">
            <w:pPr>
              <w:pStyle w:val="TAC"/>
              <w:rPr>
                <w:ins w:id="314" w:author="Huawei/HiSilicon" w:date="2021-10-11T22:12:00Z"/>
              </w:rPr>
            </w:pPr>
            <w:ins w:id="315" w:author="Huawei/HiSilicon" w:date="2021-10-11T22:12:00Z">
              <w:r w:rsidRPr="007A68DA">
                <w:rPr>
                  <w:rStyle w:val="CommentReference"/>
                  <w:rFonts w:cs="Arial"/>
                  <w:szCs w:val="18"/>
                </w:rPr>
                <w:t>2</w:t>
              </w:r>
            </w:ins>
          </w:p>
        </w:tc>
        <w:tc>
          <w:tcPr>
            <w:tcW w:w="3290" w:type="dxa"/>
            <w:vAlign w:val="center"/>
          </w:tcPr>
          <w:p w14:paraId="3A0E17FA" w14:textId="77777777" w:rsidR="007A68DA" w:rsidRPr="007A68DA" w:rsidRDefault="007A68DA" w:rsidP="00A52FDB">
            <w:pPr>
              <w:pStyle w:val="TAC"/>
              <w:rPr>
                <w:ins w:id="316" w:author="Huawei/HiSilicon" w:date="2021-10-11T22:12:00Z"/>
              </w:rPr>
            </w:pPr>
            <w:ins w:id="317" w:author="Huawei/HiSilicon" w:date="2021-10-11T22:12:00Z">
              <w:r w:rsidRPr="007A68DA">
                <w:rPr>
                  <w:rStyle w:val="CommentReference"/>
                  <w:rFonts w:cs="Arial"/>
                  <w:szCs w:val="18"/>
                </w:rPr>
                <w:t>0</w:t>
              </w:r>
            </w:ins>
          </w:p>
        </w:tc>
      </w:tr>
      <w:tr w:rsidR="007A68DA" w:rsidRPr="007A68DA" w14:paraId="34420142" w14:textId="77777777" w:rsidTr="00A52FDB">
        <w:trPr>
          <w:cantSplit/>
          <w:ins w:id="318" w:author="Huawei/HiSilicon" w:date="2021-10-11T22:12:00Z"/>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rPr>
                <w:ins w:id="319" w:author="Huawei/HiSilicon" w:date="2021-10-11T22:12:00Z"/>
              </w:rPr>
            </w:pPr>
            <w:ins w:id="320" w:author="Huawei/HiSilicon" w:date="2021-10-11T22:12:00Z">
              <w:r w:rsidRPr="007A68DA">
                <w:t>9</w:t>
              </w:r>
            </w:ins>
          </w:p>
        </w:tc>
        <w:tc>
          <w:tcPr>
            <w:tcW w:w="1267" w:type="dxa"/>
            <w:tcBorders>
              <w:left w:val="double" w:sz="4" w:space="0" w:color="auto"/>
            </w:tcBorders>
            <w:vAlign w:val="center"/>
          </w:tcPr>
          <w:p w14:paraId="6C1EFDA0" w14:textId="77777777" w:rsidR="007A68DA" w:rsidRPr="007A68DA" w:rsidRDefault="007A68DA" w:rsidP="00A52FDB">
            <w:pPr>
              <w:pStyle w:val="TAC"/>
              <w:rPr>
                <w:ins w:id="321" w:author="Huawei/HiSilicon" w:date="2021-10-11T22:12:00Z"/>
              </w:rPr>
            </w:pPr>
            <w:ins w:id="322" w:author="Huawei/HiSilicon" w:date="2021-10-11T22:12:00Z">
              <w:r w:rsidRPr="007A68DA">
                <w:rPr>
                  <w:rStyle w:val="CommentReference"/>
                  <w:rFonts w:cs="Arial"/>
                  <w:szCs w:val="18"/>
                </w:rPr>
                <w:t>5</w:t>
              </w:r>
            </w:ins>
          </w:p>
        </w:tc>
        <w:tc>
          <w:tcPr>
            <w:tcW w:w="2871" w:type="dxa"/>
            <w:vAlign w:val="center"/>
          </w:tcPr>
          <w:p w14:paraId="7BF4E532" w14:textId="77777777" w:rsidR="007A68DA" w:rsidRPr="007A68DA" w:rsidRDefault="007A68DA" w:rsidP="00A52FDB">
            <w:pPr>
              <w:pStyle w:val="TAC"/>
              <w:rPr>
                <w:ins w:id="323" w:author="Huawei/HiSilicon" w:date="2021-10-11T22:12:00Z"/>
              </w:rPr>
            </w:pPr>
            <w:ins w:id="324" w:author="Huawei/HiSilicon" w:date="2021-10-11T22:12:00Z">
              <w:r w:rsidRPr="007A68DA">
                <w:rPr>
                  <w:rStyle w:val="CommentReference"/>
                  <w:rFonts w:cs="Arial"/>
                  <w:szCs w:val="18"/>
                </w:rPr>
                <w:t>1</w:t>
              </w:r>
            </w:ins>
          </w:p>
        </w:tc>
        <w:tc>
          <w:tcPr>
            <w:tcW w:w="883" w:type="dxa"/>
            <w:vAlign w:val="center"/>
          </w:tcPr>
          <w:p w14:paraId="7D09BBF3" w14:textId="77777777" w:rsidR="007A68DA" w:rsidRPr="007A68DA" w:rsidRDefault="007A68DA" w:rsidP="00A52FDB">
            <w:pPr>
              <w:pStyle w:val="TAC"/>
              <w:rPr>
                <w:ins w:id="325" w:author="Huawei/HiSilicon" w:date="2021-10-11T22:12:00Z"/>
              </w:rPr>
            </w:pPr>
            <w:ins w:id="326" w:author="Huawei/HiSilicon" w:date="2021-10-11T22:12:00Z">
              <w:r w:rsidRPr="007A68DA">
                <w:rPr>
                  <w:rStyle w:val="CommentReference"/>
                  <w:rFonts w:cs="Arial"/>
                  <w:szCs w:val="18"/>
                </w:rPr>
                <w:t>2</w:t>
              </w:r>
            </w:ins>
          </w:p>
        </w:tc>
        <w:tc>
          <w:tcPr>
            <w:tcW w:w="3290" w:type="dxa"/>
            <w:vAlign w:val="center"/>
          </w:tcPr>
          <w:p w14:paraId="797C652A" w14:textId="77777777" w:rsidR="007A68DA" w:rsidRPr="007A68DA" w:rsidRDefault="007A68DA" w:rsidP="00A52FDB">
            <w:pPr>
              <w:pStyle w:val="TAC"/>
              <w:rPr>
                <w:ins w:id="327" w:author="Huawei/HiSilicon" w:date="2021-10-11T22:12:00Z"/>
              </w:rPr>
            </w:pPr>
            <w:ins w:id="328" w:author="Huawei/HiSilicon" w:date="2021-10-11T22:12:00Z">
              <w:r w:rsidRPr="007A68DA">
                <w:rPr>
                  <w:rStyle w:val="CommentReference"/>
                  <w:rFonts w:cs="Arial"/>
                  <w:szCs w:val="18"/>
                </w:rPr>
                <w:t>0</w:t>
              </w:r>
            </w:ins>
          </w:p>
        </w:tc>
      </w:tr>
      <w:tr w:rsidR="007A68DA" w:rsidRPr="00CE398E" w14:paraId="474FD0C6" w14:textId="77777777" w:rsidTr="00A52FDB">
        <w:trPr>
          <w:cantSplit/>
          <w:ins w:id="329" w:author="Huawei/HiSilicon" w:date="2021-10-11T22:12:00Z"/>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rPr>
                <w:ins w:id="330" w:author="Huawei/HiSilicon" w:date="2021-10-11T22:12:00Z"/>
              </w:rPr>
            </w:pPr>
            <w:ins w:id="331" w:author="Huawei/HiSilicon" w:date="2021-10-11T22:12:00Z">
              <w:r w:rsidRPr="007A68DA">
                <w:t>10-15</w:t>
              </w:r>
            </w:ins>
          </w:p>
        </w:tc>
        <w:tc>
          <w:tcPr>
            <w:tcW w:w="8311" w:type="dxa"/>
            <w:gridSpan w:val="4"/>
            <w:tcBorders>
              <w:left w:val="double" w:sz="4" w:space="0" w:color="auto"/>
            </w:tcBorders>
            <w:vAlign w:val="center"/>
          </w:tcPr>
          <w:p w14:paraId="50AE3C65" w14:textId="77777777" w:rsidR="007A68DA" w:rsidRPr="00CE398E" w:rsidRDefault="007A68DA" w:rsidP="00A52FDB">
            <w:pPr>
              <w:pStyle w:val="TAC"/>
              <w:rPr>
                <w:ins w:id="332" w:author="Huawei/HiSilicon" w:date="2021-10-11T22:12:00Z"/>
              </w:rPr>
            </w:pPr>
            <w:ins w:id="333" w:author="Huawei/HiSilicon" w:date="2021-10-11T22:12:00Z">
              <w:r w:rsidRPr="007A68DA">
                <w:rPr>
                  <w:rFonts w:cs="Arial"/>
                  <w:kern w:val="24"/>
                  <w:szCs w:val="18"/>
                </w:rPr>
                <w:t>Reserved</w:t>
              </w:r>
            </w:ins>
          </w:p>
        </w:tc>
      </w:tr>
    </w:tbl>
    <w:p w14:paraId="5C090CDA" w14:textId="77777777" w:rsidR="007A68DA" w:rsidRDefault="007A68DA" w:rsidP="007A68DA">
      <w:pPr>
        <w:rPr>
          <w:ins w:id="334" w:author="Huawei/HiSilicon" w:date="2021-10-11T22:12:00Z"/>
          <w:b/>
          <w:i/>
          <w:lang w:eastAsia="zh-CN"/>
        </w:rPr>
      </w:pPr>
    </w:p>
    <w:p w14:paraId="390CAB31" w14:textId="33033FAC" w:rsidR="007A68DA" w:rsidRPr="006F0FEC" w:rsidDel="007A68DA" w:rsidRDefault="007A68DA" w:rsidP="00ED6FCD">
      <w:pPr>
        <w:pStyle w:val="BodyText"/>
        <w:spacing w:after="0"/>
        <w:ind w:left="2160"/>
        <w:rPr>
          <w:del w:id="335" w:author="Huawei/HiSilicon" w:date="2021-10-11T22:14:00Z"/>
          <w:rFonts w:ascii="Times New Roman" w:hAnsi="Times New Roman"/>
          <w:sz w:val="22"/>
          <w:szCs w:val="22"/>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336" w:name="_Hlk83193313"/>
      <w:r w:rsidRPr="00320A11">
        <w:rPr>
          <w:rFonts w:ascii="Times New Roman" w:hAnsi="Times New Roman"/>
          <w:sz w:val="22"/>
          <w:szCs w:val="22"/>
          <w:lang w:eastAsia="zh-CN"/>
        </w:rPr>
        <w:t xml:space="preserve">SS/PBCH and CORESET#0 for Type0-PDCCH </w:t>
      </w:r>
      <w:bookmarkEnd w:id="336"/>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37"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337"/>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338"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38"/>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39"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339"/>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340"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40"/>
    <w:p w14:paraId="79620CDE" w14:textId="77777777" w:rsidR="00FB1CC2" w:rsidRPr="00FB1CC2" w:rsidRDefault="003B7A9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3B7A9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w:t>
      </w:r>
      <w:proofErr w:type="gramStart"/>
      <w:r w:rsidRPr="00FB1CC2">
        <w:rPr>
          <w:rFonts w:ascii="Times New Roman" w:hAnsi="Times New Roman"/>
          <w:sz w:val="22"/>
          <w:szCs w:val="22"/>
          <w:lang w:eastAsia="zh-CN"/>
        </w:rPr>
        <w:t>,2</w:t>
      </w:r>
      <w:proofErr w:type="gramEnd"/>
      <w:r w:rsidRPr="00FB1CC2">
        <w:rPr>
          <w:rFonts w:ascii="Times New Roman" w:hAnsi="Times New Roman"/>
          <w:sz w:val="22"/>
          <w:szCs w:val="22"/>
          <w:lang w:eastAsia="zh-CN"/>
        </w:rPr>
        <w:t>}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lastRenderedPageBreak/>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341"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342"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ins w:id="343"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344"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21C3A5B3" w:rsidR="00443510" w:rsidRDefault="003072C1" w:rsidP="00443510">
      <w:pPr>
        <w:pStyle w:val="BodyText"/>
        <w:numPr>
          <w:ilvl w:val="3"/>
          <w:numId w:val="7"/>
        </w:numPr>
        <w:spacing w:after="0"/>
        <w:rPr>
          <w:ins w:id="345" w:author="Huawei/HiSilicon" w:date="2021-10-11T22:15:00Z"/>
          <w:rFonts w:ascii="Times New Roman" w:hAnsi="Times New Roman"/>
          <w:sz w:val="22"/>
          <w:szCs w:val="22"/>
          <w:lang w:eastAsia="zh-CN"/>
        </w:rPr>
      </w:pPr>
      <w:del w:id="346" w:author="Huawei/HiSilicon" w:date="2021-10-11T22:15:00Z">
        <w:r w:rsidDel="00ED6FCD">
          <w:rPr>
            <w:rFonts w:ascii="Times New Roman" w:hAnsi="Times New Roman"/>
            <w:sz w:val="22"/>
            <w:szCs w:val="22"/>
            <w:lang w:eastAsia="zh-CN"/>
          </w:rPr>
          <w:delText>Huawei/HiSilicon</w:delText>
        </w:r>
        <w:r w:rsidR="00443510" w:rsidDel="00ED6FCD">
          <w:rPr>
            <w:rFonts w:ascii="Times New Roman" w:hAnsi="Times New Roman"/>
            <w:sz w:val="22"/>
            <w:szCs w:val="22"/>
            <w:lang w:eastAsia="zh-CN"/>
          </w:rPr>
          <w:delText xml:space="preserve">, </w:delText>
        </w:r>
      </w:del>
      <w:r w:rsidR="00443510">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ED6FCD">
      <w:pPr>
        <w:pStyle w:val="BodyText"/>
        <w:numPr>
          <w:ilvl w:val="2"/>
          <w:numId w:val="7"/>
        </w:numPr>
        <w:spacing w:after="0"/>
        <w:rPr>
          <w:ins w:id="347" w:author="Huawei/HiSilicon" w:date="2021-10-11T22:15:00Z"/>
          <w:rFonts w:ascii="Times New Roman" w:hAnsi="Times New Roman"/>
          <w:sz w:val="22"/>
          <w:szCs w:val="22"/>
          <w:lang w:eastAsia="zh-CN"/>
        </w:rPr>
        <w:pPrChange w:id="348" w:author="Huawei/HiSilicon" w:date="2021-10-11T22:15:00Z">
          <w:pPr>
            <w:pStyle w:val="BodyText"/>
            <w:numPr>
              <w:ilvl w:val="3"/>
              <w:numId w:val="7"/>
            </w:numPr>
            <w:spacing w:after="0"/>
            <w:ind w:left="2880" w:hanging="360"/>
          </w:pPr>
        </w:pPrChange>
      </w:pPr>
      <w:ins w:id="349" w:author="Huawei/HiSilicon" w:date="2021-10-11T22:15:00Z">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ins>
    </w:p>
    <w:p w14:paraId="5EBA8FE6" w14:textId="77777777" w:rsidR="00ED6FCD" w:rsidRPr="00ED6FCD" w:rsidRDefault="00ED6FCD" w:rsidP="00ED6FCD">
      <w:pPr>
        <w:pStyle w:val="BodyText"/>
        <w:numPr>
          <w:ilvl w:val="3"/>
          <w:numId w:val="7"/>
        </w:numPr>
        <w:spacing w:after="0"/>
        <w:rPr>
          <w:ins w:id="350" w:author="Huawei/HiSilicon" w:date="2021-10-11T22:15:00Z"/>
          <w:rFonts w:ascii="Times New Roman" w:hAnsi="Times New Roman"/>
          <w:sz w:val="22"/>
          <w:szCs w:val="22"/>
          <w:lang w:eastAsia="zh-CN"/>
        </w:rPr>
      </w:pPr>
      <w:ins w:id="351" w:author="Huawei/HiSilicon" w:date="2021-10-11T22:15:00Z">
        <w:r w:rsidRPr="00ED6FCD">
          <w:rPr>
            <w:rFonts w:ascii="Times New Roman" w:hAnsi="Times New Roman"/>
            <w:sz w:val="22"/>
            <w:szCs w:val="22"/>
            <w:lang w:eastAsia="zh-CN"/>
          </w:rPr>
          <w:t>Huawei/HiSilicon</w:t>
        </w:r>
      </w:ins>
    </w:p>
    <w:p w14:paraId="3F921333" w14:textId="77777777" w:rsidR="00ED6FCD" w:rsidRDefault="00ED6FCD" w:rsidP="00ED6FCD">
      <w:pPr>
        <w:pStyle w:val="BodyText"/>
        <w:spacing w:after="0"/>
        <w:ind w:left="2880"/>
        <w:rPr>
          <w:rFonts w:ascii="Times New Roman" w:hAnsi="Times New Roman"/>
          <w:sz w:val="22"/>
          <w:szCs w:val="22"/>
          <w:lang w:eastAsia="zh-CN"/>
        </w:rPr>
        <w:pPrChange w:id="352" w:author="Huawei/HiSilicon" w:date="2021-10-11T22:15:00Z">
          <w:pPr>
            <w:pStyle w:val="BodyText"/>
            <w:numPr>
              <w:ilvl w:val="3"/>
              <w:numId w:val="7"/>
            </w:numPr>
            <w:spacing w:after="0"/>
            <w:ind w:left="2880" w:hanging="360"/>
          </w:pPr>
        </w:pPrChange>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lastRenderedPageBreak/>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353"/>
      <w:commentRangeStart w:id="354"/>
      <w:r>
        <w:rPr>
          <w:rFonts w:ascii="Times New Roman" w:hAnsi="Times New Roman"/>
          <w:sz w:val="22"/>
          <w:szCs w:val="22"/>
          <w:lang w:eastAsia="zh-CN"/>
        </w:rPr>
        <w:t>Table 13-</w:t>
      </w:r>
      <w:ins w:id="355" w:author="Lee, Daewon" w:date="2021-10-11T16:32:00Z">
        <w:r w:rsidR="00943148">
          <w:rPr>
            <w:rFonts w:ascii="Times New Roman" w:hAnsi="Times New Roman"/>
            <w:sz w:val="22"/>
            <w:szCs w:val="22"/>
            <w:lang w:eastAsia="zh-CN"/>
          </w:rPr>
          <w:t>12</w:t>
        </w:r>
      </w:ins>
      <w:del w:id="356"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353"/>
      <w:r w:rsidR="000E6105">
        <w:rPr>
          <w:rStyle w:val="CommentReference"/>
          <w:rFonts w:ascii="Times New Roman" w:hAnsi="Times New Roman"/>
          <w:lang w:eastAsia="zh-CN"/>
        </w:rPr>
        <w:commentReference w:id="353"/>
      </w:r>
      <w:commentRangeEnd w:id="354"/>
      <w:r w:rsidR="00943148">
        <w:rPr>
          <w:rStyle w:val="CommentReference"/>
          <w:rFonts w:ascii="Times New Roman" w:hAnsi="Times New Roman"/>
          <w:lang w:eastAsia="zh-CN"/>
        </w:rPr>
        <w:commentReference w:id="354"/>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357"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358"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359" w:author="Lee, Daewon" w:date="2021-10-11T14:06:00Z"/>
          <w:rFonts w:ascii="Times New Roman" w:hAnsi="Times New Roman"/>
          <w:sz w:val="22"/>
          <w:szCs w:val="22"/>
          <w:lang w:eastAsia="zh-CN"/>
        </w:rPr>
      </w:pPr>
      <w:ins w:id="360" w:author="Lee, Daewon" w:date="2021-10-11T14:06:00Z">
        <w:r>
          <w:rPr>
            <w:rFonts w:ascii="Times New Roman" w:hAnsi="Times New Roman"/>
            <w:sz w:val="22"/>
            <w:szCs w:val="22"/>
            <w:lang w:eastAsia="zh-CN"/>
          </w:rPr>
          <w:t xml:space="preserve">Moderator note: </w:t>
        </w:r>
      </w:ins>
      <w:ins w:id="361" w:author="Lee, Daewon" w:date="2021-10-11T14:07:00Z">
        <w:r>
          <w:rPr>
            <w:rFonts w:ascii="Times New Roman" w:hAnsi="Times New Roman"/>
            <w:sz w:val="22"/>
            <w:szCs w:val="22"/>
            <w:lang w:eastAsia="zh-CN"/>
          </w:rPr>
          <w:t xml:space="preserve">As pointed out by few companies, RAN1 agreement from #104 implies </w:t>
        </w:r>
      </w:ins>
      <w:ins w:id="362"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363"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364" w:author="Stephen Grant" w:date="2021-10-11T15:10:00Z">
        <w:r>
          <w:rPr>
            <w:rFonts w:ascii="Times New Roman" w:hAnsi="Times New Roman"/>
            <w:sz w:val="22"/>
            <w:szCs w:val="22"/>
            <w:lang w:eastAsia="zh-CN"/>
          </w:rPr>
          <w:t xml:space="preserve">FFS: </w:t>
        </w:r>
      </w:ins>
      <w:ins w:id="365" w:author="Stephen Grant" w:date="2021-10-11T15:11:00Z">
        <w:r>
          <w:rPr>
            <w:rFonts w:ascii="Times New Roman" w:hAnsi="Times New Roman"/>
            <w:sz w:val="22"/>
            <w:szCs w:val="22"/>
            <w:lang w:eastAsia="zh-CN"/>
          </w:rPr>
          <w:t xml:space="preserve">The value of </w:t>
        </w:r>
        <w:commentRangeStart w:id="366"/>
        <w:commentRangeStart w:id="367"/>
        <w:r>
          <w:rPr>
            <w:rFonts w:ascii="Times New Roman" w:hAnsi="Times New Roman"/>
            <w:sz w:val="22"/>
            <w:szCs w:val="22"/>
            <w:lang w:eastAsia="zh-CN"/>
          </w:rPr>
          <w:t>X</w:t>
        </w:r>
        <w:commentRangeEnd w:id="366"/>
        <w:r>
          <w:rPr>
            <w:rStyle w:val="CommentReference"/>
            <w:rFonts w:ascii="Times New Roman" w:hAnsi="Times New Roman"/>
            <w:lang w:eastAsia="zh-CN"/>
          </w:rPr>
          <w:commentReference w:id="366"/>
        </w:r>
      </w:ins>
      <w:commentRangeEnd w:id="367"/>
      <w:r w:rsidR="00943148">
        <w:rPr>
          <w:rStyle w:val="CommentReference"/>
          <w:rFonts w:ascii="Times New Roman" w:hAnsi="Times New Roman"/>
          <w:lang w:eastAsia="zh-CN"/>
        </w:rPr>
        <w:commentReference w:id="367"/>
      </w:r>
      <w:ins w:id="368"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w:t>
      </w:r>
      <w:proofErr w:type="gramStart"/>
      <w:r w:rsidRPr="0039434B">
        <w:rPr>
          <w:rFonts w:ascii="Times New Roman" w:hAnsi="Times New Roman"/>
          <w:sz w:val="22"/>
          <w:szCs w:val="22"/>
          <w:lang w:eastAsia="zh-CN"/>
        </w:rPr>
        <w:t>240kHz</w:t>
      </w:r>
      <w:proofErr w:type="gramEnd"/>
      <w:r w:rsidRPr="0039434B">
        <w:rPr>
          <w:rFonts w:ascii="Times New Roman" w:hAnsi="Times New Roman"/>
          <w:sz w:val="22"/>
          <w:szCs w:val="22"/>
          <w:lang w:eastAsia="zh-CN"/>
        </w:rPr>
        <w:t xml:space="preserve">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35pt;height:127.65pt" o:ole="">
            <v:imagedata r:id="rId29" o:title=""/>
          </v:shape>
          <o:OLEObject Type="Embed" ProgID="Visio.Drawing.15" ShapeID="_x0000_i1039" DrawAspect="Content" ObjectID="_1695495883"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369" w:name="_Hlk61098833"/>
      <w:r w:rsidRPr="0059316F">
        <w:rPr>
          <w:rFonts w:ascii="Times New Roman" w:hAnsi="Times New Roman"/>
          <w:sz w:val="22"/>
          <w:szCs w:val="22"/>
          <w:lang w:eastAsia="zh-CN"/>
        </w:rPr>
        <w:t xml:space="preserve">For supporting NR from 52.6 GHz to 71 GHz in Rel. 17, </w:t>
      </w:r>
      <w:bookmarkEnd w:id="369"/>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35pt;height:127.65pt" o:ole="">
            <v:imagedata r:id="rId29" o:title=""/>
          </v:shape>
          <o:OLEObject Type="Embed" ProgID="Visio.Drawing.15" ShapeID="_x0000_i1040" DrawAspect="Content" ObjectID="_1695495884"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370" w:name="_Toc83974945"/>
      <w:r w:rsidRPr="009A26BF">
        <w:rPr>
          <w:rFonts w:ascii="Times New Roman" w:hAnsi="Times New Roman"/>
          <w:sz w:val="22"/>
          <w:szCs w:val="22"/>
          <w:lang w:eastAsia="zh-CN"/>
        </w:rPr>
        <w:t>We are open to further discuss whether or not L = 571 is supported for 480 kHz.</w:t>
      </w:r>
      <w:bookmarkEnd w:id="370"/>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ins w:id="371" w:author="Huifa (Sharp)" w:date="2021-10-12T10:18:00Z">
        <w:r w:rsidR="002B0F93">
          <w:rPr>
            <w:rFonts w:ascii="Times New Roman" w:hAnsi="Times New Roman"/>
            <w:sz w:val="22"/>
            <w:szCs w:val="22"/>
            <w:lang w:eastAsia="zh-CN"/>
          </w:rPr>
          <w:t>Sh</w:t>
        </w:r>
      </w:ins>
      <w:ins w:id="372" w:author="Huifa (Sharp)" w:date="2021-10-12T10:19:00Z">
        <w:r w:rsidR="002B0F93">
          <w:rPr>
            <w:rFonts w:ascii="Times New Roman" w:hAnsi="Times New Roman"/>
            <w:sz w:val="22"/>
            <w:szCs w:val="22"/>
            <w:lang w:eastAsia="zh-CN"/>
          </w:rPr>
          <w:t>arp</w:t>
        </w:r>
      </w:ins>
    </w:p>
    <w:p w14:paraId="01AC9139" w14:textId="44377DEF"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del w:id="373" w:author="Huifa (Sharp)" w:date="2021-10-12T10:18:00Z">
        <w:r w:rsidDel="002B0F93">
          <w:rPr>
            <w:rFonts w:ascii="Times New Roman" w:hAnsi="Times New Roman"/>
            <w:sz w:val="22"/>
            <w:szCs w:val="22"/>
            <w:lang w:eastAsia="zh-CN"/>
          </w:rPr>
          <w:delText>, Sharp</w:delText>
        </w:r>
      </w:del>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ins w:id="374" w:author="Huawei/HiSilicon" w:date="2021-10-11T22:16:00Z"/>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ins w:id="375" w:author="Huawei/HiSilicon" w:date="2021-10-11T22:16:00Z"/>
          <w:color w:val="FF0000"/>
          <w:sz w:val="22"/>
          <w:szCs w:val="22"/>
        </w:rPr>
      </w:pPr>
      <m:oMath>
        <m:r>
          <w:ins w:id="376" w:author="Huawei/HiSilicon" w:date="2021-10-11T22:16:00Z">
            <w:rPr>
              <w:rFonts w:ascii="Cambria Math" w:hAnsi="Cambria Math"/>
            </w:rPr>
            <m:t>l</m:t>
          </w:ins>
        </m:r>
        <m:r>
          <w:ins w:id="377" w:author="Huawei/HiSilicon" w:date="2021-10-11T22:16:00Z">
            <m:rPr>
              <m:sty m:val="p"/>
            </m:rPr>
            <w:rPr>
              <w:rFonts w:ascii="Cambria Math" w:hAnsi="Cambria Math" w:hint="eastAsia"/>
              <w:lang w:val="sv-SE"/>
            </w:rPr>
            <m:t>=</m:t>
          </w:ins>
        </m:r>
        <m:sSub>
          <m:sSubPr>
            <m:ctrlPr>
              <w:ins w:id="378" w:author="Huawei/HiSilicon" w:date="2021-10-11T22:16:00Z">
                <w:rPr>
                  <w:rFonts w:ascii="Cambria Math" w:hAnsi="Cambria Math"/>
                </w:rPr>
              </w:ins>
            </m:ctrlPr>
          </m:sSubPr>
          <m:e>
            <m:r>
              <w:ins w:id="379" w:author="Huawei/HiSilicon" w:date="2021-10-11T22:16:00Z">
                <w:rPr>
                  <w:rFonts w:ascii="Cambria Math" w:hAnsi="Cambria Math"/>
                </w:rPr>
                <m:t>l</m:t>
              </w:ins>
            </m:r>
          </m:e>
          <m:sub>
            <m:r>
              <w:ins w:id="380" w:author="Huawei/HiSilicon" w:date="2021-10-11T22:16:00Z">
                <m:rPr>
                  <m:sty m:val="p"/>
                </m:rPr>
                <w:rPr>
                  <w:rFonts w:ascii="Cambria Math" w:hAnsi="Cambria Math" w:hint="eastAsia"/>
                  <w:lang w:val="sv-SE"/>
                </w:rPr>
                <m:t>0</m:t>
              </w:ins>
            </m:r>
          </m:sub>
        </m:sSub>
        <m:r>
          <w:ins w:id="381" w:author="Huawei/HiSilicon" w:date="2021-10-11T22:16:00Z">
            <m:rPr>
              <m:sty m:val="p"/>
            </m:rPr>
            <w:rPr>
              <w:rFonts w:ascii="Cambria Math" w:hAnsi="Cambria Math"/>
              <w:color w:val="FF0000"/>
            </w:rPr>
            <m:t>-</m:t>
          </w:ins>
        </m:r>
        <m:d>
          <m:dPr>
            <m:ctrlPr>
              <w:ins w:id="382" w:author="Huawei/HiSilicon" w:date="2021-10-11T22:16:00Z">
                <w:rPr>
                  <w:rFonts w:ascii="Cambria Math" w:hAnsi="Cambria Math"/>
                  <w:color w:val="FF0000"/>
                </w:rPr>
              </w:ins>
            </m:ctrlPr>
          </m:dPr>
          <m:e>
            <m:sSubSup>
              <m:sSubSupPr>
                <m:ctrlPr>
                  <w:ins w:id="383" w:author="Huawei/HiSilicon" w:date="2021-10-11T22:16:00Z">
                    <w:rPr>
                      <w:rFonts w:ascii="Cambria Math" w:hAnsi="Cambria Math" w:cs="Times"/>
                      <w:color w:val="FF0000"/>
                    </w:rPr>
                  </w:ins>
                </m:ctrlPr>
              </m:sSubSupPr>
              <m:e>
                <m:r>
                  <w:ins w:id="384" w:author="Huawei/HiSilicon" w:date="2021-10-11T22:16:00Z">
                    <w:rPr>
                      <w:rFonts w:ascii="Cambria Math" w:hAnsi="Cambria Math" w:cs="Times"/>
                      <w:color w:val="FF0000"/>
                    </w:rPr>
                    <m:t>N</m:t>
                  </w:ins>
                </m:r>
              </m:e>
              <m:sub>
                <m:r>
                  <w:ins w:id="385" w:author="Huawei/HiSilicon" w:date="2021-10-11T22:16:00Z">
                    <m:rPr>
                      <m:sty m:val="p"/>
                    </m:rPr>
                    <w:rPr>
                      <w:rFonts w:ascii="Cambria Math" w:hAnsi="Cambria Math" w:cs="Times" w:hint="eastAsia"/>
                      <w:color w:val="FF0000"/>
                    </w:rPr>
                    <m:t>t</m:t>
                  </w:ins>
                </m:r>
              </m:sub>
              <m:sup>
                <m:r>
                  <w:ins w:id="386" w:author="Huawei/HiSilicon" w:date="2021-10-11T22:16:00Z">
                    <m:rPr>
                      <m:sty m:val="p"/>
                    </m:rPr>
                    <w:rPr>
                      <w:rFonts w:ascii="Cambria Math" w:hAnsi="Cambria Math" w:cs="Times" w:hint="eastAsia"/>
                      <w:color w:val="FF0000"/>
                    </w:rPr>
                    <m:t>RA,slot</m:t>
                  </w:ins>
                </m:r>
              </m:sup>
            </m:sSubSup>
            <m:r>
              <w:ins w:id="387" w:author="Huawei/HiSilicon" w:date="2021-10-11T22:16:00Z">
                <w:rPr>
                  <w:rFonts w:ascii="Cambria Math" w:hAnsi="Cambria Math"/>
                  <w:color w:val="FF0000"/>
                </w:rPr>
                <m:t>-1</m:t>
              </w:ins>
            </m:r>
          </m:e>
        </m:d>
        <m:sSubSup>
          <m:sSubSupPr>
            <m:ctrlPr>
              <w:ins w:id="388" w:author="Huawei/HiSilicon" w:date="2021-10-11T22:16:00Z">
                <w:rPr>
                  <w:rFonts w:ascii="Cambria Math" w:hAnsi="Cambria Math"/>
                  <w:color w:val="FF0000"/>
                  <w:sz w:val="22"/>
                  <w:szCs w:val="22"/>
                </w:rPr>
              </w:ins>
            </m:ctrlPr>
          </m:sSubSupPr>
          <m:e>
            <m:r>
              <w:ins w:id="389" w:author="Huawei/HiSilicon" w:date="2021-10-11T22:16:00Z">
                <w:rPr>
                  <w:rFonts w:ascii="Cambria Math" w:hAnsi="Cambria Math"/>
                  <w:color w:val="FF0000"/>
                  <w:sz w:val="22"/>
                  <w:szCs w:val="22"/>
                </w:rPr>
                <m:t>N</m:t>
              </w:ins>
            </m:r>
          </m:e>
          <m:sub>
            <m:r>
              <w:ins w:id="390" w:author="Huawei/HiSilicon" w:date="2021-10-11T22:16:00Z">
                <m:rPr>
                  <m:sty m:val="p"/>
                </m:rPr>
                <w:rPr>
                  <w:rFonts w:ascii="Cambria Math" w:hAnsi="Cambria Math" w:hint="eastAsia"/>
                  <w:color w:val="FF0000"/>
                  <w:sz w:val="22"/>
                  <w:szCs w:val="22"/>
                </w:rPr>
                <m:t>gap</m:t>
              </w:ins>
            </m:r>
          </m:sub>
          <m:sup>
            <m:r>
              <w:ins w:id="391" w:author="Huawei/HiSilicon" w:date="2021-10-11T22:16:00Z">
                <m:rPr>
                  <m:sty m:val="p"/>
                </m:rPr>
                <w:rPr>
                  <w:rFonts w:ascii="Cambria Math" w:hAnsi="Cambria Math" w:hint="eastAsia"/>
                  <w:color w:val="FF0000"/>
                  <w:sz w:val="22"/>
                  <w:szCs w:val="22"/>
                </w:rPr>
                <m:t>RA</m:t>
              </w:ins>
            </m:r>
          </m:sup>
        </m:sSubSup>
        <m:r>
          <w:ins w:id="392" w:author="Huawei/HiSilicon" w:date="2021-10-11T22:16:00Z">
            <m:rPr>
              <m:sty m:val="p"/>
            </m:rPr>
            <w:rPr>
              <w:rFonts w:ascii="Cambria Math" w:hAnsi="Cambria Math" w:hint="eastAsia"/>
              <w:lang w:val="sv-SE"/>
            </w:rPr>
            <m:t>+</m:t>
          </w:ins>
        </m:r>
        <m:sSubSup>
          <m:sSubSupPr>
            <m:ctrlPr>
              <w:ins w:id="393" w:author="Huawei/HiSilicon" w:date="2021-10-11T22:16:00Z">
                <w:rPr>
                  <w:rFonts w:ascii="Cambria Math" w:hAnsi="Cambria Math"/>
                </w:rPr>
              </w:ins>
            </m:ctrlPr>
          </m:sSubSupPr>
          <m:e>
            <m:r>
              <w:ins w:id="394" w:author="Huawei/HiSilicon" w:date="2021-10-11T22:16:00Z">
                <w:rPr>
                  <w:rFonts w:ascii="Cambria Math" w:hAnsi="Cambria Math"/>
                </w:rPr>
                <m:t>n</m:t>
              </w:ins>
            </m:r>
          </m:e>
          <m:sub>
            <m:r>
              <w:ins w:id="395" w:author="Huawei/HiSilicon" w:date="2021-10-11T22:16:00Z">
                <w:rPr>
                  <w:rFonts w:ascii="Cambria Math" w:hAnsi="Cambria Math"/>
                </w:rPr>
                <m:t>t</m:t>
              </w:ins>
            </m:r>
          </m:sub>
          <m:sup>
            <m:r>
              <w:ins w:id="396" w:author="Huawei/HiSilicon" w:date="2021-10-11T22:16:00Z">
                <m:rPr>
                  <m:nor/>
                </m:rPr>
                <w:rPr>
                  <w:lang w:val="sv-SE"/>
                </w:rPr>
                <m:t>RA</m:t>
              </w:ins>
            </m:r>
          </m:sup>
        </m:sSubSup>
        <m:d>
          <m:dPr>
            <m:ctrlPr>
              <w:ins w:id="397" w:author="Huawei/HiSilicon" w:date="2021-10-11T22:16:00Z">
                <w:rPr>
                  <w:rFonts w:ascii="Cambria Math" w:hAnsi="Cambria Math"/>
                </w:rPr>
              </w:ins>
            </m:ctrlPr>
          </m:dPr>
          <m:e>
            <m:sSubSup>
              <m:sSubSupPr>
                <m:ctrlPr>
                  <w:ins w:id="398" w:author="Huawei/HiSilicon" w:date="2021-10-11T22:16:00Z">
                    <w:rPr>
                      <w:rFonts w:ascii="Cambria Math" w:hAnsi="Cambria Math"/>
                    </w:rPr>
                  </w:ins>
                </m:ctrlPr>
              </m:sSubSupPr>
              <m:e>
                <m:r>
                  <w:ins w:id="399" w:author="Huawei/HiSilicon" w:date="2021-10-11T22:16:00Z">
                    <w:rPr>
                      <w:rFonts w:ascii="Cambria Math" w:hAnsi="Cambria Math"/>
                    </w:rPr>
                    <m:t>N</m:t>
                  </w:ins>
                </m:r>
              </m:e>
              <m:sub>
                <m:r>
                  <w:ins w:id="400" w:author="Huawei/HiSilicon" w:date="2021-10-11T22:16:00Z">
                    <m:rPr>
                      <m:nor/>
                    </m:rPr>
                    <w:rPr>
                      <w:lang w:val="sv-SE"/>
                    </w:rPr>
                    <m:t>dur</m:t>
                  </w:ins>
                </m:r>
              </m:sub>
              <m:sup>
                <m:r>
                  <w:ins w:id="401" w:author="Huawei/HiSilicon" w:date="2021-10-11T22:16:00Z">
                    <m:rPr>
                      <m:nor/>
                    </m:rPr>
                    <w:rPr>
                      <w:lang w:val="sv-SE"/>
                    </w:rPr>
                    <m:t>RA</m:t>
                  </w:ins>
                </m:r>
              </m:sup>
            </m:sSubSup>
            <m:r>
              <w:ins w:id="402" w:author="Huawei/HiSilicon" w:date="2021-10-11T22:16:00Z">
                <m:rPr>
                  <m:sty m:val="p"/>
                </m:rPr>
                <w:rPr>
                  <w:rFonts w:ascii="Cambria Math" w:hAnsi="Cambria Math" w:hint="eastAsia"/>
                  <w:lang w:val="sv-SE"/>
                </w:rPr>
                <m:t>+</m:t>
              </w:ins>
            </m:r>
            <m:sSubSup>
              <m:sSubSupPr>
                <m:ctrlPr>
                  <w:ins w:id="403" w:author="Huawei/HiSilicon" w:date="2021-10-11T22:16:00Z">
                    <w:rPr>
                      <w:rFonts w:ascii="Cambria Math" w:hAnsi="Cambria Math"/>
                      <w:color w:val="FF0000"/>
                      <w:sz w:val="22"/>
                      <w:szCs w:val="22"/>
                    </w:rPr>
                  </w:ins>
                </m:ctrlPr>
              </m:sSubSupPr>
              <m:e>
                <m:r>
                  <w:ins w:id="404" w:author="Huawei/HiSilicon" w:date="2021-10-11T22:16:00Z">
                    <w:rPr>
                      <w:rFonts w:ascii="Cambria Math" w:hAnsi="Cambria Math"/>
                      <w:color w:val="FF0000"/>
                      <w:sz w:val="22"/>
                      <w:szCs w:val="22"/>
                    </w:rPr>
                    <m:t>N</m:t>
                  </w:ins>
                </m:r>
              </m:e>
              <m:sub>
                <m:r>
                  <w:ins w:id="405" w:author="Huawei/HiSilicon" w:date="2021-10-11T22:16:00Z">
                    <m:rPr>
                      <m:sty m:val="p"/>
                    </m:rPr>
                    <w:rPr>
                      <w:rFonts w:ascii="Cambria Math" w:hAnsi="Cambria Math" w:hint="eastAsia"/>
                      <w:color w:val="FF0000"/>
                      <w:sz w:val="22"/>
                      <w:szCs w:val="22"/>
                    </w:rPr>
                    <m:t>gap</m:t>
                  </w:ins>
                </m:r>
              </m:sub>
              <m:sup>
                <m:r>
                  <w:ins w:id="406" w:author="Huawei/HiSilicon" w:date="2021-10-11T22:16:00Z">
                    <m:rPr>
                      <m:sty m:val="p"/>
                    </m:rPr>
                    <w:rPr>
                      <w:rFonts w:ascii="Cambria Math" w:hAnsi="Cambria Math" w:hint="eastAsia"/>
                      <w:color w:val="FF0000"/>
                      <w:sz w:val="22"/>
                      <w:szCs w:val="22"/>
                    </w:rPr>
                    <m:t>RA</m:t>
                  </w:ins>
                </m:r>
              </m:sup>
            </m:sSubSup>
          </m:e>
        </m:d>
        <m:r>
          <w:ins w:id="407" w:author="Huawei/HiSilicon" w:date="2021-10-11T22:16:00Z">
            <m:rPr>
              <m:sty m:val="p"/>
            </m:rPr>
            <w:rPr>
              <w:rFonts w:ascii="Cambria Math" w:hAnsi="Cambria Math" w:hint="eastAsia"/>
              <w:lang w:val="sv-SE"/>
            </w:rPr>
            <m:t>+14</m:t>
          </w:ins>
        </m:r>
        <m:sSubSup>
          <m:sSubSupPr>
            <m:ctrlPr>
              <w:ins w:id="408" w:author="Huawei/HiSilicon" w:date="2021-10-11T22:16:00Z">
                <w:rPr>
                  <w:rFonts w:ascii="Cambria Math" w:hAnsi="Cambria Math"/>
                </w:rPr>
              </w:ins>
            </m:ctrlPr>
          </m:sSubSupPr>
          <m:e>
            <m:r>
              <w:ins w:id="409" w:author="Huawei/HiSilicon" w:date="2021-10-11T22:16:00Z">
                <w:rPr>
                  <w:rFonts w:ascii="Cambria Math" w:hAnsi="Cambria Math"/>
                </w:rPr>
                <m:t>n</m:t>
              </w:ins>
            </m:r>
          </m:e>
          <m:sub>
            <m:r>
              <w:ins w:id="410" w:author="Huawei/HiSilicon" w:date="2021-10-11T22:16:00Z">
                <m:rPr>
                  <m:nor/>
                </m:rPr>
                <w:rPr>
                  <w:lang w:val="sv-SE"/>
                </w:rPr>
                <m:t>slot</m:t>
              </w:ins>
            </m:r>
          </m:sub>
          <m:sup>
            <m:r>
              <w:ins w:id="411" w:author="Huawei/HiSilicon" w:date="2021-10-11T22:16:00Z">
                <m:rPr>
                  <m:nor/>
                </m:rPr>
                <w:rPr>
                  <w:lang w:val="sv-SE"/>
                </w:rPr>
                <m:t>RA</m:t>
              </w:ins>
            </m:r>
          </m:sup>
        </m:sSubSup>
      </m:oMath>
      <w:ins w:id="412" w:author="Huawei/HiSilicon" w:date="2021-10-11T22:16:00Z">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ins>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gramStart"/>
      <w:r w:rsidRPr="000A76BE">
        <w:rPr>
          <w:rFonts w:ascii="Times New Roman" w:hAnsi="Times New Roman" w:hint="eastAsia"/>
          <w:sz w:val="22"/>
          <w:szCs w:val="22"/>
          <w:lang w:eastAsia="zh-CN"/>
        </w:rPr>
        <w:t>KHz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413" w:name="_Toc83974962"/>
      <w:bookmarkStart w:id="414"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413"/>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415" w:name="_Ref83914973"/>
      <w:bookmarkStart w:id="416" w:name="_Toc83974963"/>
      <w:bookmarkEnd w:id="414"/>
      <w:r w:rsidRPr="00E5440D">
        <w:rPr>
          <w:rFonts w:ascii="Times New Roman" w:hAnsi="Times New Roman"/>
          <w:sz w:val="22"/>
          <w:szCs w:val="22"/>
          <w:lang w:eastAsia="zh-CN"/>
        </w:rPr>
        <w:t>Do not specify gaps between consecutive PRACH occasions</w:t>
      </w:r>
      <w:bookmarkEnd w:id="415"/>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416"/>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417"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417"/>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18"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18"/>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3B7A93"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3B7A93"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proofErr w:type="gramStart"/>
      <w:r w:rsidRPr="00D42056">
        <w:rPr>
          <w:rFonts w:ascii="Times New Roman" w:hAnsi="Times New Roman"/>
          <w:sz w:val="22"/>
          <w:szCs w:val="22"/>
          <w:lang w:eastAsia="zh-CN"/>
        </w:rPr>
        <w:t>where</w:t>
      </w:r>
      <w:proofErr w:type="gramEnd"/>
      <w:r w:rsidRPr="00D42056">
        <w:rPr>
          <w:rFonts w:ascii="Times New Roman" w:hAnsi="Times New Roman"/>
          <w:sz w:val="22"/>
          <w:szCs w:val="22"/>
          <w:lang w:eastAsia="zh-CN"/>
        </w:rPr>
        <w:t xml:space="preserv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3B7A93"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ins w:id="419" w:author="Huawei/HiSilicon" w:date="2021-10-11T22:17:00Z">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ins>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3B7A93"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3B7A93"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lastRenderedPageBreak/>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ins w:id="420" w:author="Huawei/HiSilicon" w:date="2021-10-11T22:17:00Z"/>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BodyText"/>
        <w:numPr>
          <w:ilvl w:val="2"/>
          <w:numId w:val="7"/>
        </w:numPr>
        <w:spacing w:after="0"/>
        <w:rPr>
          <w:ins w:id="421" w:author="Huawei/HiSilicon" w:date="2021-10-11T22:17:00Z"/>
          <w:rFonts w:ascii="Times New Roman" w:hAnsi="Times New Roman"/>
          <w:sz w:val="22"/>
          <w:szCs w:val="22"/>
          <w:lang w:eastAsia="zh-CN"/>
        </w:rPr>
      </w:pPr>
      <w:ins w:id="422" w:author="Huawei/HiSilicon" w:date="2021-10-11T22:17:00Z">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ins>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w:t>
      </w:r>
      <w:proofErr w:type="spellStart"/>
      <w:r w:rsidRPr="00AA17DF">
        <w:rPr>
          <w:rFonts w:ascii="Times New Roman" w:hAnsi="Times New Roman"/>
          <w:sz w:val="22"/>
          <w:szCs w:val="22"/>
          <w:lang w:eastAsia="zh-CN"/>
        </w:rPr>
        <w:t>ra-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lastRenderedPageBreak/>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F4003D" w:rsidRDefault="00DD6B85" w:rsidP="00DD6B85">
      <w:pPr>
        <w:pStyle w:val="BodyText"/>
        <w:numPr>
          <w:ilvl w:val="3"/>
          <w:numId w:val="7"/>
        </w:numPr>
        <w:spacing w:after="0"/>
        <w:rPr>
          <w:rFonts w:ascii="Times New Roman" w:hAnsi="Times New Roman"/>
          <w:sz w:val="22"/>
          <w:szCs w:val="22"/>
          <w:lang w:val="fr-FR" w:eastAsia="zh-CN"/>
          <w:rPrChange w:id="423" w:author="Kyle Pan" w:date="2021-10-11T20:35:00Z">
            <w:rPr>
              <w:rFonts w:ascii="Times New Roman" w:hAnsi="Times New Roman"/>
              <w:sz w:val="22"/>
              <w:szCs w:val="22"/>
              <w:lang w:eastAsia="zh-CN"/>
            </w:rPr>
          </w:rPrChange>
        </w:rPr>
      </w:pPr>
      <w:proofErr w:type="spellStart"/>
      <w:r w:rsidRPr="00F4003D">
        <w:rPr>
          <w:rFonts w:ascii="Times New Roman" w:hAnsi="Times New Roman"/>
          <w:sz w:val="22"/>
          <w:szCs w:val="22"/>
          <w:lang w:val="fr-FR" w:eastAsia="zh-CN"/>
          <w:rPrChange w:id="424" w:author="Kyle Pan" w:date="2021-10-11T20:35:00Z">
            <w:rPr>
              <w:rFonts w:ascii="Times New Roman" w:hAnsi="Times New Roman"/>
              <w:sz w:val="22"/>
              <w:szCs w:val="22"/>
              <w:lang w:eastAsia="zh-CN"/>
            </w:rPr>
          </w:rPrChange>
        </w:rPr>
        <w:t>inDCI_bit</w:t>
      </w:r>
      <w:proofErr w:type="spellEnd"/>
      <w:r w:rsidRPr="00F4003D">
        <w:rPr>
          <w:rFonts w:ascii="Times New Roman" w:hAnsi="Times New Roman"/>
          <w:sz w:val="22"/>
          <w:szCs w:val="22"/>
          <w:lang w:val="fr-FR" w:eastAsia="zh-CN"/>
          <w:rPrChange w:id="425" w:author="Kyle Pan" w:date="2021-10-11T20:35:00Z">
            <w:rPr>
              <w:rFonts w:ascii="Times New Roman" w:hAnsi="Times New Roman"/>
              <w:sz w:val="22"/>
              <w:szCs w:val="22"/>
              <w:lang w:eastAsia="zh-CN"/>
            </w:rPr>
          </w:rPrChange>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Change w:id="426" w:author="Kyle Pan" w:date="2021-10-11T20:35:00Z">
                      <w:rPr>
                        <w:rFonts w:ascii="Cambria Math" w:hAnsi="Cambria Math"/>
                        <w:sz w:val="22"/>
                        <w:szCs w:val="22"/>
                        <w:lang w:eastAsia="zh-CN"/>
                      </w:rPr>
                    </w:rPrChange>
                  </w:rPr>
                  <m:t>t</m:t>
                </m:r>
              </m:e>
              <m:sub>
                <m:r>
                  <m:rPr>
                    <m:sty m:val="p"/>
                  </m:rPr>
                  <w:rPr>
                    <w:rFonts w:ascii="Cambria Math" w:hAnsi="Cambria Math"/>
                    <w:sz w:val="22"/>
                    <w:szCs w:val="22"/>
                    <w:lang w:val="fr-FR" w:eastAsia="zh-CN"/>
                    <w:rPrChange w:id="427" w:author="Kyle Pan" w:date="2021-10-11T20:35:00Z">
                      <w:rPr>
                        <w:rFonts w:ascii="Cambria Math" w:hAnsi="Cambria Math"/>
                        <w:sz w:val="22"/>
                        <w:szCs w:val="22"/>
                        <w:lang w:eastAsia="zh-CN"/>
                      </w:rPr>
                    </w:rPrChange>
                  </w:rPr>
                  <m:t>i</m:t>
                </m:r>
              </m:sub>
            </m:sSub>
            <m:r>
              <m:rPr>
                <m:sty m:val="p"/>
              </m:rPr>
              <w:rPr>
                <w:rFonts w:ascii="Cambria Math" w:hAnsi="Cambria Math"/>
                <w:sz w:val="22"/>
                <w:szCs w:val="22"/>
                <w:lang w:val="fr-FR" w:eastAsia="zh-CN"/>
                <w:rPrChange w:id="428" w:author="Kyle Pan" w:date="2021-10-11T20:35:00Z">
                  <w:rPr>
                    <w:rFonts w:ascii="Cambria Math" w:hAnsi="Cambria Math"/>
                    <w:sz w:val="22"/>
                    <w:szCs w:val="22"/>
                    <w:lang w:eastAsia="zh-CN"/>
                  </w:rPr>
                </w:rPrChange>
              </w:rPr>
              <m:t>d</m:t>
            </m:r>
            <m:r>
              <m:rPr>
                <m:lit/>
                <m:sty m:val="p"/>
              </m:rPr>
              <w:rPr>
                <w:rFonts w:ascii="Cambria Math" w:hAnsi="Cambria Math"/>
                <w:sz w:val="22"/>
                <w:szCs w:val="22"/>
                <w:lang w:val="fr-FR" w:eastAsia="zh-CN"/>
                <w:rPrChange w:id="429" w:author="Kyle Pan" w:date="2021-10-11T20:35:00Z">
                  <w:rPr>
                    <w:rFonts w:ascii="Cambria Math" w:hAnsi="Cambria Math"/>
                    <w:sz w:val="22"/>
                    <w:szCs w:val="22"/>
                    <w:lang w:eastAsia="zh-CN"/>
                  </w:rPr>
                </w:rPrChange>
              </w:rPr>
              <m:t>/</m:t>
            </m:r>
            <m:r>
              <m:rPr>
                <m:sty m:val="p"/>
              </m:rPr>
              <w:rPr>
                <w:rFonts w:ascii="Cambria Math" w:hAnsi="Cambria Math"/>
                <w:sz w:val="22"/>
                <w:szCs w:val="22"/>
                <w:lang w:val="fr-FR" w:eastAsia="zh-CN"/>
                <w:rPrChange w:id="430" w:author="Kyle Pan" w:date="2021-10-11T20:35:00Z">
                  <w:rPr>
                    <w:rFonts w:ascii="Cambria Math" w:hAnsi="Cambria Math"/>
                    <w:sz w:val="22"/>
                    <w:szCs w:val="22"/>
                    <w:lang w:eastAsia="zh-CN"/>
                  </w:rPr>
                </w:rPrChange>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31"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431"/>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432" w:name="_Toc83974967"/>
      <w:r w:rsidRPr="00064D64">
        <w:rPr>
          <w:rFonts w:ascii="Times New Roman" w:hAnsi="Times New Roman"/>
          <w:sz w:val="22"/>
          <w:szCs w:val="22"/>
          <w:lang w:eastAsia="zh-CN"/>
        </w:rPr>
        <w:t>Postpone further discussions of RA-RNTI design until the PRACH configuration design is completed.</w:t>
      </w:r>
      <w:bookmarkEnd w:id="432"/>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3B7A9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3B7A9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3B7A9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3B7A9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first 120kHz slot that contains the PRACH occasion in a system frame.</w:t>
            </w:r>
          </w:p>
          <w:p w14:paraId="21E47139" w14:textId="77777777" w:rsidR="00955A97" w:rsidRDefault="003B7A9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830B6EE" w:rsidR="00955A97" w:rsidRDefault="00955A97" w:rsidP="00955A97">
      <w:pPr>
        <w:pStyle w:val="BodyText"/>
        <w:numPr>
          <w:ilvl w:val="1"/>
          <w:numId w:val="7"/>
        </w:numPr>
        <w:spacing w:after="0"/>
        <w:rPr>
          <w:rFonts w:ascii="Times New Roman" w:hAnsi="Times New Roman"/>
          <w:sz w:val="22"/>
          <w:szCs w:val="22"/>
          <w:lang w:eastAsia="zh-CN"/>
        </w:rPr>
      </w:pPr>
      <w:del w:id="433" w:author="Huawei/HiSilicon" w:date="2021-10-11T22:18:00Z">
        <w:r w:rsidDel="00ED6FCD">
          <w:rPr>
            <w:rFonts w:ascii="Times New Roman" w:hAnsi="Times New Roman"/>
            <w:sz w:val="22"/>
            <w:szCs w:val="22"/>
            <w:lang w:eastAsia="zh-CN"/>
          </w:rPr>
          <w:delText>Huawei/HiSilicon</w:delText>
        </w:r>
      </w:del>
      <w:r w:rsidR="004F5D2E">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ins w:id="434" w:author="Huawei/HiSilicon" w:date="2021-10-11T22:18:00Z"/>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ins w:id="435" w:author="Huawei/HiSilicon" w:date="2021-10-11T22:18:00Z">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Change w:id="436" w:author="Huawei/HiSilicon" w:date="2021-10-11T22:18:00Z">
              <w:rPr>
                <w:rFonts w:ascii="Times New Roman" w:hAnsi="Times New Roman"/>
                <w:sz w:val="22"/>
                <w:szCs w:val="22"/>
                <w:highlight w:val="yellow"/>
                <w:lang w:eastAsia="zh-CN"/>
              </w:rPr>
            </w:rPrChange>
          </w:rPr>
          <w:t>Huawei/HiSilicon</w:t>
        </w:r>
        <w:bookmarkStart w:id="437" w:name="_GoBack"/>
        <w:bookmarkEnd w:id="437"/>
      </w:ins>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lastRenderedPageBreak/>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headerReference w:type="default" r:id="rId34"/>
      <w:footerReference w:type="even" r:id="rId35"/>
      <w:footerReference w:type="default" r:id="rId36"/>
      <w:headerReference w:type="first" r:id="rId37"/>
      <w:footerReference w:type="first" r:id="rId38"/>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George Calcev" w:date="2021-10-11T16:15:00Z" w:initials="GC">
    <w:p w14:paraId="42687CAA" w14:textId="3D835269" w:rsidR="009F5381" w:rsidRDefault="009F5381">
      <w:pPr>
        <w:pStyle w:val="CommentText"/>
      </w:pPr>
      <w:r>
        <w:rPr>
          <w:rStyle w:val="CommentReference"/>
        </w:rPr>
        <w:annotationRef/>
      </w:r>
    </w:p>
  </w:comment>
  <w:comment w:id="46" w:author="Stephen Grant" w:date="2021-10-11T17:58:00Z" w:initials="SG">
    <w:p w14:paraId="5318F5AA" w14:textId="071F598C" w:rsidR="005C6E93" w:rsidRDefault="005C6E93">
      <w:pPr>
        <w:pStyle w:val="CommentText"/>
      </w:pPr>
      <w:r>
        <w:rPr>
          <w:rStyle w:val="CommentReference"/>
        </w:rPr>
        <w:annotationRef/>
      </w:r>
      <w:r>
        <w:t>The way this reads is that the DCI size between 1_0 and 0_0 is the same which is not the intention (the size alignment bullet already covers that).</w:t>
      </w:r>
    </w:p>
  </w:comment>
  <w:comment w:id="47" w:author="Lee, Daewon" w:date="2021-10-11T19:32:00Z" w:initials="DW">
    <w:p w14:paraId="2931BA38" w14:textId="7D316CCA" w:rsidR="008D3C15" w:rsidRDefault="008D3C15">
      <w:pPr>
        <w:pStyle w:val="CommentText"/>
      </w:pPr>
      <w:r>
        <w:rPr>
          <w:rStyle w:val="CommentReference"/>
        </w:rPr>
        <w:annotationRef/>
      </w:r>
      <w:r>
        <w:t>Looks reasonable. Let’s use this for further discussions.</w:t>
      </w:r>
    </w:p>
  </w:comment>
  <w:comment w:id="49" w:author="Stephen Grant" w:date="2021-10-11T17:57:00Z" w:initials="SG">
    <w:p w14:paraId="7AD0BF45" w14:textId="10CE3D79" w:rsidR="005C6E93" w:rsidRDefault="005C6E93">
      <w:pPr>
        <w:pStyle w:val="CommentText"/>
      </w:pPr>
      <w:r>
        <w:rPr>
          <w:rStyle w:val="CommentReference"/>
        </w:rPr>
        <w:annotationRef/>
      </w:r>
      <w:r>
        <w:t>Changed to channel access mode since LBT off can occur even for unlicensed operation</w:t>
      </w:r>
    </w:p>
  </w:comment>
  <w:comment w:id="50" w:author="Lee, Daewon" w:date="2021-10-11T19:32:00Z" w:initials="DW">
    <w:p w14:paraId="3229D736" w14:textId="238AA212" w:rsidR="008D3C15" w:rsidRDefault="008D3C15">
      <w:pPr>
        <w:pStyle w:val="CommentText"/>
      </w:pPr>
      <w:r>
        <w:rPr>
          <w:rStyle w:val="CommentReference"/>
        </w:rPr>
        <w:annotationRef/>
      </w:r>
      <w:r>
        <w:t>Looks reasonable. Let’s use this for further discussions.</w:t>
      </w:r>
    </w:p>
  </w:comment>
  <w:comment w:id="72" w:author="Stephen Grant" w:date="2021-10-11T17:51:00Z" w:initials="SG">
    <w:p w14:paraId="2953106E" w14:textId="27947897" w:rsidR="005C6E93" w:rsidRDefault="005C6E93">
      <w:pPr>
        <w:pStyle w:val="CommentText"/>
      </w:pPr>
      <w:r>
        <w:rPr>
          <w:rStyle w:val="CommentReference"/>
        </w:rPr>
        <w:annotationRef/>
      </w:r>
      <w:r>
        <w:t xml:space="preserve">This is added for discussion </w:t>
      </w:r>
      <w:r w:rsidR="000E6105">
        <w:t>in case it is a problem that the number of DCI sizes that the UE/</w:t>
      </w:r>
      <w:proofErr w:type="spellStart"/>
      <w:r w:rsidR="000E6105">
        <w:t>gNB</w:t>
      </w:r>
      <w:proofErr w:type="spellEnd"/>
      <w:r w:rsidR="000E6105">
        <w:t xml:space="preserve"> needs to manage would increase</w:t>
      </w:r>
    </w:p>
  </w:comment>
  <w:comment w:id="73" w:author="Lee, Daewon" w:date="2021-10-11T19:32:00Z" w:initials="DW">
    <w:p w14:paraId="187855AC" w14:textId="5996F8E9" w:rsidR="008D3C15" w:rsidRDefault="008D3C15">
      <w:pPr>
        <w:pStyle w:val="CommentText"/>
      </w:pPr>
      <w:r>
        <w:rPr>
          <w:rStyle w:val="CommentReference"/>
        </w:rPr>
        <w:annotationRef/>
      </w:r>
      <w:r>
        <w:t>Looks reasonable. Let’s use this for further discussions.</w:t>
      </w:r>
    </w:p>
  </w:comment>
  <w:comment w:id="353" w:author="Stephen Grant" w:date="2021-10-11T18:09:00Z" w:initials="SG">
    <w:p w14:paraId="05E2F673" w14:textId="65331C35" w:rsidR="000E6105" w:rsidRDefault="000E6105">
      <w:pPr>
        <w:pStyle w:val="CommentText"/>
      </w:pPr>
      <w:r>
        <w:rPr>
          <w:rStyle w:val="CommentReference"/>
        </w:rPr>
        <w:annotationRef/>
      </w:r>
      <w:r>
        <w:t>This should be Table 13-12 (Table 13-8 is for CORESET0 configuration)</w:t>
      </w:r>
    </w:p>
  </w:comment>
  <w:comment w:id="354" w:author="Lee, Daewon" w:date="2021-10-11T19:32:00Z" w:initials="DW">
    <w:p w14:paraId="5CE146D8" w14:textId="258A8B23" w:rsidR="00943148" w:rsidRDefault="00943148">
      <w:pPr>
        <w:pStyle w:val="CommentText"/>
      </w:pPr>
      <w:r>
        <w:rPr>
          <w:rStyle w:val="CommentReference"/>
        </w:rPr>
        <w:annotationRef/>
      </w:r>
      <w:r>
        <w:t>Yes. You are correct. I’ve corrected the reference.</w:t>
      </w:r>
    </w:p>
  </w:comment>
  <w:comment w:id="366" w:author="Stephen Grant" w:date="2021-10-11T18:11:00Z" w:initials="SG">
    <w:p w14:paraId="3DE8250A" w14:textId="42FF8612" w:rsidR="00F44AE0" w:rsidRDefault="00F44AE0">
      <w:pPr>
        <w:pStyle w:val="CommentText"/>
      </w:pPr>
      <w:r>
        <w:rPr>
          <w:rStyle w:val="CommentReference"/>
        </w:rPr>
        <w:annotationRef/>
      </w:r>
      <w:r>
        <w:t>Added this</w:t>
      </w:r>
    </w:p>
  </w:comment>
  <w:comment w:id="367" w:author="Lee, Daewon" w:date="2021-10-11T19:32:00Z" w:initials="DW">
    <w:p w14:paraId="092470AD" w14:textId="160B005F" w:rsidR="00943148" w:rsidRDefault="0094314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0C5B8C" w14:textId="77777777" w:rsidR="003B7A93" w:rsidRDefault="003B7A93">
      <w:pPr>
        <w:spacing w:after="0" w:line="240" w:lineRule="auto"/>
      </w:pPr>
      <w:r>
        <w:separator/>
      </w:r>
    </w:p>
  </w:endnote>
  <w:endnote w:type="continuationSeparator" w:id="0">
    <w:p w14:paraId="4ABB337F" w14:textId="77777777" w:rsidR="003B7A93" w:rsidRDefault="003B7A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sidR="00ED6FCD">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D6FCD">
      <w:rPr>
        <w:rStyle w:val="PageNumber"/>
        <w:noProof/>
      </w:rPr>
      <w:t>47</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F790DA" w14:textId="77777777" w:rsidR="003D42A7" w:rsidRDefault="003D42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56A032" w14:textId="77777777" w:rsidR="003B7A93" w:rsidRDefault="003B7A93">
      <w:pPr>
        <w:spacing w:after="0" w:line="240" w:lineRule="auto"/>
      </w:pPr>
      <w:r>
        <w:separator/>
      </w:r>
    </w:p>
  </w:footnote>
  <w:footnote w:type="continuationSeparator" w:id="0">
    <w:p w14:paraId="281838E7" w14:textId="77777777" w:rsidR="003B7A93" w:rsidRDefault="003B7A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5E2E6" w14:textId="77777777" w:rsidR="003D42A7" w:rsidRDefault="003D42A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DEF4C" w14:textId="77777777" w:rsidR="003D42A7" w:rsidRDefault="003D42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e Calcev">
    <w15:presenceInfo w15:providerId="AD" w15:userId="S::gcalcev@futurewei.com::db717079-3e10-40ab-a560-34d38d431a66"/>
  </w15:person>
  <w15:person w15:author="김선욱/책임연구원/미래기술센터 C&amp;M표준(연)5G무선통신표준Task(seonwook.kim@lge.com)">
    <w15:presenceInfo w15:providerId="AD" w15:userId="S-1-5-21-2543426832-1914326140-3112152631-1404202"/>
  </w15:person>
  <w15:person w15:author="Huawei/HiSilicon">
    <w15:presenceInfo w15:providerId="None" w15:userId="Huawei/HiSilicon"/>
  </w15:person>
  <w15:person w15:author="Huifa (Sharp)">
    <w15:presenceInfo w15:providerId="None" w15:userId="Huifa (Sharp)"/>
  </w15:person>
  <w15:person w15:author="Kyle Pan">
    <w15:presenceInfo w15:providerId="AD" w15:userId="S::Kyle.Pan@InterDigital.com::6353b2f1-2c27-4fe4-809d-fcc7b3441442"/>
  </w15:person>
  <w15:person w15:author="Lee, Daewon">
    <w15:presenceInfo w15:providerId="None" w15:userId="Lee, Daewon"/>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8"/>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3.png"/><Relationship Id="rId26" Type="http://schemas.openxmlformats.org/officeDocument/2006/relationships/image" Target="media/image10.wmf"/><Relationship Id="rId39" Type="http://schemas.openxmlformats.org/officeDocument/2006/relationships/fontTable" Target="fontTable.xml"/><Relationship Id="rId21" Type="http://schemas.openxmlformats.org/officeDocument/2006/relationships/image" Target="media/image5.wmf"/><Relationship Id="rId34" Type="http://schemas.openxmlformats.org/officeDocument/2006/relationships/header" Target="header2.xml"/><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image" Target="media/image13.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image" Target="media/image14.png"/><Relationship Id="rId37" Type="http://schemas.openxmlformats.org/officeDocument/2006/relationships/header" Target="header3.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image" Target="media/image12.wmf"/><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package" Target="embeddings/Microsoft_Visio_Drawing23.vsdx"/><Relationship Id="rId4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wmf"/><Relationship Id="rId27" Type="http://schemas.openxmlformats.org/officeDocument/2006/relationships/image" Target="media/image11.wmf"/><Relationship Id="rId30" Type="http://schemas.openxmlformats.org/officeDocument/2006/relationships/package" Target="embeddings/Microsoft_Visio_Drawing12.vsdx"/><Relationship Id="rId35" Type="http://schemas.openxmlformats.org/officeDocument/2006/relationships/footer" Target="footer1.xml"/><Relationship Id="rId43" Type="http://schemas.microsoft.com/office/2016/09/relationships/commentsIds" Target="commentsIds.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9.wmf"/><Relationship Id="rId33" Type="http://schemas.openxmlformats.org/officeDocument/2006/relationships/header" Target="header1.xml"/><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4ABD889-95D3-4D2E-86DD-25CDA4B89103}">
  <ds:schemaRefs>
    <ds:schemaRef ds:uri="http://schemas.openxmlformats.org/officeDocument/2006/bibliography"/>
  </ds:schemaRefs>
</ds:datastoreItem>
</file>

<file path=customXml/itemProps6.xml><?xml version="1.0" encoding="utf-8"?>
<ds:datastoreItem xmlns:ds="http://schemas.openxmlformats.org/officeDocument/2006/customXml" ds:itemID="{E9681745-E58C-4EA6-AFC2-271BBDCA0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TotalTime>
  <Pages>47</Pages>
  <Words>15647</Words>
  <Characters>89194</Characters>
  <Application>Microsoft Office Word</Application>
  <DocSecurity>0</DocSecurity>
  <Lines>743</Lines>
  <Paragraphs>2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4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Huawei/HiSilicon</cp:lastModifiedBy>
  <cp:revision>5</cp:revision>
  <cp:lastPrinted>2011-11-09T07:49:00Z</cp:lastPrinted>
  <dcterms:created xsi:type="dcterms:W3CDTF">2021-10-12T02:09:00Z</dcterms:created>
  <dcterms:modified xsi:type="dcterms:W3CDTF">2021-10-12T02:1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